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g" ContentType="image/jpe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ОГРАММНОЕ ОБЕСПЕЧЕНИЕ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«</w:t>
      </w:r>
      <w:r>
        <w:rPr>
          <w:rFonts w:ascii="Times New Roman" w:hAnsi="Times New Roman" w:cs="Times New Roman"/>
          <w:sz w:val="28"/>
          <w:szCs w:val="28"/>
        </w:rPr>
        <w:t xml:space="preserve">Шифр масонов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»</w:t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Руководство </w:t>
      </w:r>
      <w:r>
        <w:rPr>
          <w:rFonts w:ascii="Times New Roman" w:hAnsi="Times New Roman" w:cs="Times New Roman"/>
          <w:b/>
          <w:sz w:val="28"/>
        </w:rPr>
        <w:t xml:space="preserve">пользователя</w:t>
      </w:r>
      <w:r/>
    </w:p>
    <w:p>
      <w:pPr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right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Авторы: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Яковлева Юлия ББСО-01-19</w:t>
      </w:r>
      <w:r/>
    </w:p>
    <w:p>
      <w:pPr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</w:r>
      <w:r/>
    </w:p>
    <w:p>
      <w:pPr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</w:r>
      <w:r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сква 2021</w:t>
      </w:r>
      <w:r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ННОТАЦИЯ </w:t>
      </w:r>
      <w:r/>
    </w:p>
    <w:p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руководстве описана структура, принципы работы, базовые понятия и интерфейс программн</w:t>
      </w:r>
      <w:r>
        <w:rPr>
          <w:rFonts w:ascii="Times New Roman" w:hAnsi="Times New Roman" w:cs="Times New Roman"/>
          <w:sz w:val="28"/>
          <w:szCs w:val="28"/>
        </w:rPr>
        <w:t xml:space="preserve">ого обеспечения «Шифр мас</w:t>
      </w:r>
      <w:r>
        <w:rPr>
          <w:rFonts w:ascii="Times New Roman" w:hAnsi="Times New Roman" w:cs="Times New Roman"/>
          <w:sz w:val="28"/>
          <w:szCs w:val="28"/>
        </w:rPr>
        <w:t xml:space="preserve">онов</w:t>
      </w:r>
      <w:r>
        <w:rPr>
          <w:rFonts w:ascii="Times New Roman" w:hAnsi="Times New Roman" w:cs="Times New Roman"/>
          <w:sz w:val="28"/>
          <w:szCs w:val="28"/>
        </w:rPr>
        <w:t xml:space="preserve">», а также определены условия, необходимые для эффективного</w:t>
      </w:r>
      <w:r>
        <w:rPr>
          <w:rFonts w:ascii="Times New Roman" w:hAnsi="Times New Roman" w:cs="Times New Roman"/>
          <w:sz w:val="28"/>
          <w:szCs w:val="28"/>
        </w:rPr>
        <w:t xml:space="preserve"> функционирования программного обеспечения и указана последовательность действий администратора и пользователя при запуске и выполнении программы. Оформление программного документа «Руководство пользователя» произведено по требованиям ЕСПД (ГОСТ 19.505-79)</w:t>
      </w:r>
      <w:r>
        <w:rPr>
          <w:rFonts w:ascii="Times New Roman" w:hAnsi="Times New Roman" w:cs="Times New Roman"/>
          <w:b/>
          <w:sz w:val="28"/>
          <w:szCs w:val="28"/>
        </w:rPr>
        <w:br w:type="page"/>
      </w:r>
      <w:r/>
    </w:p>
    <w:p>
      <w:pPr>
        <w:pStyle w:val="669"/>
        <w:jc w:val="center"/>
        <w:rPr>
          <w:rFonts w:ascii="Times New Roman" w:hAnsi="Times New Roman" w:cs="Times New Roman"/>
          <w:color w:val="auto"/>
          <w:sz w:val="28"/>
        </w:rPr>
      </w:pPr>
      <w:r>
        <w:rPr>
          <w:rFonts w:ascii="Times New Roman" w:hAnsi="Times New Roman" w:cs="Times New Roman"/>
          <w:color w:val="auto"/>
          <w:sz w:val="28"/>
        </w:rPr>
        <w:t xml:space="preserve">1 НАЗНАЧЕНИЕ ПРОГРАММНОГО ОБЕСПЕЧЕНИЯ</w:t>
      </w:r>
      <w:r/>
    </w:p>
    <w:p>
      <w:pPr>
        <w:ind w:firstLine="709"/>
        <w:jc w:val="both"/>
        <w:spacing w:lineRule="auto" w:line="36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ное обеспеч</w:t>
      </w:r>
      <w:r>
        <w:rPr>
          <w:rFonts w:ascii="Times New Roman" w:hAnsi="Times New Roman" w:cs="Times New Roman"/>
          <w:sz w:val="28"/>
          <w:szCs w:val="28"/>
        </w:rPr>
        <w:t xml:space="preserve">ение (далее ПО) «Шифр масонов» является программой предназначенной для расшифровки перехваченного или полученного сообщения в виде шифра масонов</w:t>
      </w:r>
      <w:r/>
    </w:p>
    <w:p>
      <w:r>
        <w:rPr>
          <w:rFonts w:ascii="Times New Roman" w:hAnsi="Times New Roman" w:cs="Times New Roman"/>
          <w:sz w:val="28"/>
          <w:szCs w:val="28"/>
        </w:rPr>
        <w:t xml:space="preserve"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 xml:space="preserve">Шифр масонов</w:t>
      </w:r>
      <w:r>
        <w:rPr>
          <w:rFonts w:ascii="Times New Roman" w:hAnsi="Times New Roman" w:cs="Times New Roman"/>
          <w:sz w:val="28"/>
          <w:szCs w:val="28"/>
        </w:rPr>
        <w:t xml:space="preserve">» реализованы программные решения </w:t>
      </w:r>
      <w:r>
        <w:rPr>
          <w:rFonts w:ascii="Times New Roman" w:hAnsi="Times New Roman" w:cs="Times New Roman"/>
          <w:sz w:val="28"/>
          <w:szCs w:val="28"/>
        </w:rPr>
        <w:t xml:space="preserve">для выполнения задачи – рас шифрование полученного сообщения</w:t>
      </w:r>
      <w:r/>
    </w:p>
    <w:p>
      <w:pPr>
        <w:pStyle w:val="669"/>
        <w:jc w:val="center"/>
        <w:spacing w:lineRule="auto" w:line="360" w:before="0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 xml:space="preserve">2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УСЛОВИЯ ВЫПОЛЕНИЯ ПРОГРАММЫ</w:t>
      </w:r>
      <w:r/>
    </w:p>
    <w:p>
      <w:pPr>
        <w:pStyle w:val="670"/>
        <w:jc w:val="center"/>
        <w:spacing w:lineRule="auto" w:line="360" w:before="0"/>
        <w:rPr>
          <w:rFonts w:ascii="Times New Roman" w:hAnsi="Times New Roman" w:cs="Times New Roman"/>
          <w:color w:val="auto"/>
          <w:sz w:val="28"/>
        </w:rPr>
      </w:pPr>
      <w:r>
        <w:rPr>
          <w:rFonts w:ascii="Times New Roman" w:hAnsi="Times New Roman" w:cs="Times New Roman"/>
          <w:color w:val="auto"/>
          <w:sz w:val="28"/>
        </w:rPr>
        <w:t xml:space="preserve">2.1 </w:t>
      </w:r>
      <w:r>
        <w:rPr>
          <w:rFonts w:ascii="Times New Roman" w:hAnsi="Times New Roman" w:cs="Times New Roman"/>
          <w:color w:val="auto"/>
          <w:sz w:val="28"/>
        </w:rPr>
        <w:t xml:space="preserve">Минимальный состав аппаратных средств</w:t>
      </w:r>
      <w:r/>
    </w:p>
    <w:p>
      <w:pPr>
        <w:ind w:firstLine="709"/>
        <w:jc w:val="both"/>
        <w:spacing w:lineRule="auto" w:line="36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втоматизированное рабочее место: </w:t>
      </w:r>
      <w:r/>
    </w:p>
    <w:p>
      <w:pPr>
        <w:pStyle w:val="679"/>
        <w:numPr>
          <w:ilvl w:val="0"/>
          <w:numId w:val="1"/>
        </w:numPr>
        <w:ind w:left="993" w:hanging="284"/>
        <w:jc w:val="both"/>
        <w:spacing w:lineRule="auto" w:line="36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2-разрядный (x86) или 64-разрядный (x64) двухъядерный процессор с тактовой частотой 2,0 гигагерц (ГГц) или выше; </w:t>
      </w:r>
      <w:r/>
    </w:p>
    <w:p>
      <w:pPr>
        <w:pStyle w:val="679"/>
        <w:numPr>
          <w:ilvl w:val="0"/>
          <w:numId w:val="1"/>
        </w:numPr>
        <w:ind w:left="993" w:hanging="284"/>
        <w:jc w:val="both"/>
        <w:spacing w:lineRule="auto" w:line="36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 гигабайт (ГБ) (для 32-разрядной системы) или 4 ГБ (для 64-разрядной системы) оперативной памяти (ОЗУ);</w:t>
      </w:r>
      <w:r/>
    </w:p>
    <w:p>
      <w:pPr>
        <w:pStyle w:val="679"/>
        <w:numPr>
          <w:ilvl w:val="0"/>
          <w:numId w:val="1"/>
        </w:numPr>
        <w:ind w:left="993" w:hanging="284"/>
        <w:jc w:val="both"/>
        <w:spacing w:lineRule="auto" w:line="36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0 мегабайт (МБ) свободного пространства на жестком диске.</w:t>
      </w:r>
      <w:r/>
    </w:p>
    <w:p>
      <w:pPr>
        <w:pStyle w:val="670"/>
        <w:jc w:val="center"/>
        <w:spacing w:lineRule="auto" w:line="360" w:before="0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 xml:space="preserve">2.2 Минимальный состав программных средств</w:t>
      </w:r>
      <w:r/>
    </w:p>
    <w:p>
      <w:pPr>
        <w:pStyle w:val="679"/>
        <w:jc w:val="both"/>
        <w:spacing w:lineRule="auto" w:line="36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втоматизированное рабочее место: </w:t>
      </w:r>
      <w:r/>
    </w:p>
    <w:p>
      <w:pPr>
        <w:pStyle w:val="679"/>
        <w:numPr>
          <w:ilvl w:val="0"/>
          <w:numId w:val="3"/>
        </w:numPr>
        <w:ind w:left="993" w:hanging="284"/>
        <w:spacing w:lineRule="auto" w:line="36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О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indows 7 (32, 64-bit) </w:t>
      </w:r>
      <w:r>
        <w:rPr>
          <w:rFonts w:ascii="Times New Roman" w:hAnsi="Times New Roman" w:cs="Times New Roman"/>
          <w:sz w:val="28"/>
          <w:szCs w:val="28"/>
        </w:rPr>
        <w:t xml:space="preserve">и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ше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/>
    </w:p>
    <w:p>
      <w:pPr>
        <w:pStyle w:val="679"/>
        <w:numPr>
          <w:ilvl w:val="0"/>
          <w:numId w:val="3"/>
        </w:numPr>
        <w:ind w:left="993" w:hanging="284"/>
        <w:spacing w:lineRule="auto" w:line="36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MS </w:t>
      </w:r>
      <w:r>
        <w:rPr>
          <w:rFonts w:ascii="Times New Roman" w:hAnsi="Times New Roman" w:cs="Times New Roman"/>
          <w:sz w:val="28"/>
          <w:szCs w:val="28"/>
        </w:rPr>
        <w:t xml:space="preserve">Word</w:t>
      </w:r>
      <w:r>
        <w:rPr>
          <w:rFonts w:ascii="Times New Roman" w:hAnsi="Times New Roman" w:cs="Times New Roman"/>
          <w:sz w:val="28"/>
          <w:szCs w:val="28"/>
        </w:rPr>
        <w:t xml:space="preserve"> 2003 и выше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.</w:t>
      </w:r>
      <w:r/>
    </w:p>
    <w:p>
      <w:pPr>
        <w:pStyle w:val="669"/>
        <w:jc w:val="center"/>
        <w:spacing w:lineRule="auto" w:line="360" w:before="0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 xml:space="preserve">3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ВЫПОЛЕНИЕ ПРОГРАММЫ</w:t>
      </w:r>
      <w:r/>
    </w:p>
    <w:p>
      <w:pPr>
        <w:pStyle w:val="670"/>
        <w:jc w:val="center"/>
        <w:spacing w:before="0"/>
        <w:rPr>
          <w:rFonts w:ascii="Times New Roman" w:hAnsi="Times New Roman" w:cs="Times New Roman"/>
          <w:color w:val="auto"/>
          <w:sz w:val="28"/>
        </w:rPr>
      </w:pPr>
      <w:r>
        <w:rPr>
          <w:rFonts w:ascii="Times New Roman" w:hAnsi="Times New Roman" w:cs="Times New Roman"/>
          <w:color w:val="auto"/>
          <w:sz w:val="28"/>
        </w:rPr>
        <w:t xml:space="preserve">3.1 </w:t>
      </w:r>
      <w:r>
        <w:rPr>
          <w:rFonts w:ascii="Times New Roman" w:hAnsi="Times New Roman" w:cs="Times New Roman"/>
          <w:color w:val="auto"/>
          <w:sz w:val="28"/>
        </w:rPr>
        <w:t xml:space="preserve">Загрузка и запуск программы</w:t>
      </w:r>
      <w:r/>
    </w:p>
    <w:p>
      <w:pPr>
        <w:spacing w:after="0"/>
      </w:pPr>
      <w:r/>
      <w:r/>
    </w:p>
    <w:p>
      <w:pPr>
        <w:ind w:firstLine="709"/>
        <w:jc w:val="both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</w:rPr>
        <w:t xml:space="preserve">Система запускается, представляет вниманию действующего лица окно для ввода данных.</w:t>
      </w:r>
      <w:r/>
    </w:p>
    <w:p>
      <w:pPr>
        <w:ind w:firstLine="709"/>
        <w:jc w:val="both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248275" cy="4581525"/>
                <wp:effectExtent l="0" t="0" r="9525" b="9525"/>
                <wp:docPr id="1" name="Рисунок 5" descr="https://sun9-88.userapi.com/impg/PbjDRnhVxxz1zpvGJGsyRjKpa0gShmmUcNIgmQ/PqqXmdjn4gw.jpg?size=551x481&amp;quality=96&amp;sign=1e26149d4f873258246a9cc5f12980ec&amp;type=album" hidden="false"/>
                <wp:cNvGraphicFramePr>
                  <a:graphicFrameLocks xmlns:a="http://schemas.openxmlformats.org/drawingml/2006/main" noChangeAspect="true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Picture 1" descr="https://sun9-88.userapi.com/impg/PbjDRnhVxxz1zpvGJGsyRjKpa0gShmmUcNIgmQ/PqqXmdjn4gw.jpg?size=551x481&amp;quality=96&amp;sign=1e26149d4f873258246a9cc5f12980ec&amp;type=album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2"/>
                        <a:stretch/>
                      </pic:blipFill>
                      <pic:spPr bwMode="auto">
                        <a:xfrm>
                          <a:off x="0" y="0"/>
                          <a:ext cx="5248275" cy="458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0" o:spid="_x0000_s0" type="#_x0000_t75" style="mso-wrap-distance-left:0.0pt;mso-wrap-distance-top:0.0pt;mso-wrap-distance-right:0.0pt;mso-wrap-distance-bottom:0.0pt;width:413.2pt;height:360.8pt;" stroked="f">
                <v:path textboxrect="0,0,0,0"/>
                <v:imagedata r:id="rId12" o:title=""/>
              </v:shape>
            </w:pict>
          </mc:Fallback>
        </mc:AlternateContent>
      </w:r>
      <w:r/>
    </w:p>
    <w:p>
      <w:pPr>
        <w:ind w:firstLine="709"/>
        <w:jc w:val="both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</w:rPr>
      </w:r>
      <w:r/>
    </w:p>
    <w:p>
      <w:pPr>
        <w:ind w:firstLine="709"/>
        <w:jc w:val="center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</w:rPr>
        <w:t xml:space="preserve">Рис 1-стартовое окно программы</w:t>
      </w:r>
      <w:r/>
    </w:p>
    <w:p>
      <w:pPr>
        <w:jc w:val="both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</w:rPr>
        <w:t xml:space="preserve">Для начала работы </w:t>
      </w:r>
      <w:r>
        <w:rPr>
          <w:rFonts w:ascii="Times New Roman" w:hAnsi="Times New Roman" w:cs="Times New Roman" w:eastAsia="Times New Roman"/>
          <w:sz w:val="28"/>
          <w:szCs w:val="28"/>
        </w:rPr>
        <w:t xml:space="preserve">необходимо использовать любые кнопки алфавита шифра масонов </w:t>
      </w:r>
      <w:r/>
    </w:p>
    <w:p>
      <w:pPr>
        <w:ind w:firstLine="709"/>
        <w:jc w:val="center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3857625" cy="1381125"/>
                <wp:effectExtent l="0" t="0" r="9525" b="9525"/>
                <wp:docPr id="2" name="Рисунок 6" hidden="false"/>
                <wp:cNvGraphicFramePr>
                  <a:graphicFrameLocks xmlns:a="http://schemas.openxmlformats.org/drawingml/2006/main" noChangeAspect="true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Picture 3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3"/>
                        <a:stretch/>
                      </pic:blipFill>
                      <pic:spPr bwMode="auto">
                        <a:xfrm>
                          <a:off x="0" y="0"/>
                          <a:ext cx="3857625" cy="1381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mso-wrap-distance-left:0.0pt;mso-wrap-distance-top:0.0pt;mso-wrap-distance-right:0.0pt;mso-wrap-distance-bottom:0.0pt;width:303.8pt;height:108.8pt;" stroked="f">
                <v:path textboxrect="0,0,0,0"/>
                <v:imagedata r:id="rId13" o:title=""/>
              </v:shape>
            </w:pict>
          </mc:Fallback>
        </mc:AlternateContent>
      </w:r>
      <w:r/>
    </w:p>
    <w:p>
      <w:pPr>
        <w:ind w:firstLine="709"/>
        <w:jc w:val="center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</w:rPr>
        <w:t xml:space="preserve">Рис 2.кнопки алфавита масонов</w:t>
      </w:r>
      <w:r/>
    </w:p>
    <w:p>
      <w:pPr>
        <w:jc w:val="both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</w:rPr>
        <w:t xml:space="preserve">Также в клавиатуре реализованы вспомогательные кнопки для разделения информации и удаление случайно введённых символов </w:t>
      </w:r>
      <w:r/>
    </w:p>
    <w:p>
      <w:pPr>
        <w:jc w:val="center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3848100" cy="485775"/>
                <wp:effectExtent l="0" t="0" r="0" b="9525"/>
                <wp:docPr id="3" name="Рисунок 7" hidden="false"/>
                <wp:cNvGraphicFramePr>
                  <a:graphicFrameLocks xmlns:a="http://schemas.openxmlformats.org/drawingml/2006/main" noChangeAspect="true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4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4"/>
                        <a:stretch/>
                      </pic:blipFill>
                      <pic:spPr bwMode="auto">
                        <a:xfrm>
                          <a:off x="0" y="0"/>
                          <a:ext cx="3848100" cy="485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mso-wrap-distance-left:0.0pt;mso-wrap-distance-top:0.0pt;mso-wrap-distance-right:0.0pt;mso-wrap-distance-bottom:0.0pt;width:303.0pt;height:38.2pt;" stroked="f">
                <v:path textboxrect="0,0,0,0"/>
                <v:imagedata r:id="rId14" o:title=""/>
              </v:shape>
            </w:pict>
          </mc:Fallback>
        </mc:AlternateContent>
      </w:r>
      <w:r/>
    </w:p>
    <w:p>
      <w:pPr>
        <w:jc w:val="center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</w:rPr>
        <w:t xml:space="preserve">Рис 3-специальные кнопки</w:t>
      </w:r>
      <w:r/>
    </w:p>
    <w:p>
      <w:pPr>
        <w:jc w:val="both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</w:rPr>
      </w:r>
      <w:r/>
    </w:p>
    <w:p>
      <w:pPr>
        <w:jc w:val="both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</w:rPr>
        <w:t xml:space="preserve">После пользователю выводиться на экран обработанная  информация </w:t>
      </w:r>
      <w:r/>
    </w:p>
    <w:p>
      <w:pPr>
        <w:jc w:val="center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248275" cy="4562475"/>
                <wp:effectExtent l="0" t="0" r="9525" b="9525"/>
                <wp:docPr id="4" name="Рисунок 8" descr="https://sun9-8.userapi.com/impg/XBuyOBCcTinhfoQOUyz_4p4xWEaF6a1lG5dNdw/_W15NZZMXHI.jpg?size=551x479&amp;quality=96&amp;sign=1781756c930f3483ec8000df6a9bd33f&amp;type=album" hidden="false"/>
                <wp:cNvGraphicFramePr>
                  <a:graphicFrameLocks xmlns:a="http://schemas.openxmlformats.org/drawingml/2006/main" noChangeAspect="true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" name="Picture 5" descr="https://sun9-8.userapi.com/impg/XBuyOBCcTinhfoQOUyz_4p4xWEaF6a1lG5dNdw/_W15NZZMXHI.jpg?size=551x479&amp;quality=96&amp;sign=1781756c930f3483ec8000df6a9bd33f&amp;type=album" hidden="0"/>
                        <pic:cNvPicPr>
                          <a:picLocks noChangeAspect="1"/>
                        </pic:cNvPicPr>
                        <pic:nvPr isPhoto="0" userDrawn="0"/>
                      </pic:nvPicPr>
                      <pic:blipFill>
                        <a:blip r:embed="rId15"/>
                        <a:stretch/>
                      </pic:blipFill>
                      <pic:spPr bwMode="auto">
                        <a:xfrm>
                          <a:off x="0" y="0"/>
                          <a:ext cx="5248275" cy="456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" o:spid="_x0000_s3" type="#_x0000_t75" style="mso-wrap-distance-left:0.0pt;mso-wrap-distance-top:0.0pt;mso-wrap-distance-right:0.0pt;mso-wrap-distance-bottom:0.0pt;width:413.2pt;height:359.2pt;" stroked="f">
                <v:path textboxrect="0,0,0,0"/>
                <v:imagedata r:id="rId15" o:title=""/>
              </v:shape>
            </w:pict>
          </mc:Fallback>
        </mc:AlternateContent>
      </w:r>
      <w:r/>
    </w:p>
    <w:p>
      <w:pPr>
        <w:jc w:val="center"/>
        <w:spacing w:lineRule="auto" w:line="360" w:after="0"/>
        <w:rPr>
          <w:rFonts w:ascii="Times New Roman" w:hAnsi="Times New Roman" w:cs="Times New Roman" w:eastAsia="Times New Roman"/>
          <w:sz w:val="28"/>
          <w:szCs w:val="28"/>
        </w:rPr>
      </w:pPr>
      <w:r>
        <w:rPr>
          <w:rFonts w:ascii="Times New Roman" w:hAnsi="Times New Roman" w:cs="Times New Roman" w:eastAsia="Times New Roman"/>
          <w:sz w:val="28"/>
          <w:szCs w:val="28"/>
        </w:rPr>
        <w:t xml:space="preserve">Рис 4- расшифрованная информация</w:t>
      </w:r>
      <w:r/>
    </w:p>
    <w:p>
      <w:pPr>
        <w:pStyle w:val="670"/>
        <w:jc w:val="center"/>
        <w:spacing w:lineRule="auto" w:line="360" w:before="0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 xml:space="preserve">3.3 Завершение работы программы</w:t>
      </w:r>
      <w:r/>
    </w:p>
    <w:p>
      <w:pPr>
        <w:ind w:firstLine="709"/>
        <w:jc w:val="both"/>
        <w:spacing w:lineRule="auto" w:line="360" w:after="0"/>
        <w:shd w:val="clear" w:fill="FFFFFF" w:color="auto"/>
        <w:rPr>
          <w:rFonts w:ascii="Times New Roman" w:hAnsi="Times New Roman" w:cs="Times New Roman" w:eastAsia="Times New Roman"/>
          <w:sz w:val="28"/>
          <w:szCs w:val="28"/>
          <w:lang w:eastAsia="ru-RU"/>
        </w:rPr>
      </w:pPr>
      <w:r>
        <w:rPr>
          <w:rFonts w:ascii="Times New Roman" w:hAnsi="Times New Roman" w:cs="Times New Roman" w:eastAsia="Times New Roman"/>
          <w:sz w:val="28"/>
          <w:szCs w:val="28"/>
          <w:lang w:eastAsia="ru-RU"/>
        </w:rPr>
        <w:t xml:space="preserve">Завершение работы программы обеспечиваются стандартными средствами операционно</w:t>
      </w:r>
      <w:r>
        <w:rPr>
          <w:rFonts w:ascii="Times New Roman" w:hAnsi="Times New Roman" w:cs="Times New Roman" w:eastAsia="Times New Roman"/>
          <w:sz w:val="28"/>
          <w:szCs w:val="28"/>
          <w:lang w:eastAsia="ru-RU"/>
        </w:rPr>
        <w:t xml:space="preserve">й системы. </w:t>
      </w:r>
      <w:r>
        <w:rPr>
          <w:rFonts w:ascii="Times New Roman" w:hAnsi="Times New Roman" w:cs="Times New Roman" w:eastAsia="Times New Roman"/>
          <w:sz w:val="28"/>
          <w:szCs w:val="28"/>
          <w:lang w:eastAsia="ru-RU"/>
        </w:rPr>
        <w:br w:type="page"/>
      </w:r>
      <w:r/>
    </w:p>
    <w:p>
      <w:pPr>
        <w:ind w:firstLine="709"/>
        <w:jc w:val="both"/>
        <w:spacing w:lineRule="auto" w:line="360" w:after="0"/>
        <w:shd w:val="clear" w:fill="FFFFFF" w:color="auto"/>
        <w:rPr>
          <w:rFonts w:ascii="Times New Roman" w:hAnsi="Times New Roman" w:cs="Times New Roman"/>
          <w:b/>
          <w:sz w:val="28"/>
          <w:szCs w:val="28"/>
        </w:rPr>
      </w:pPr>
      <w:r/>
      <w:bookmarkStart w:id="0" w:name="_GoBack"/>
      <w:r/>
      <w:bookmarkEnd w:id="0"/>
      <w:r/>
      <w:r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 АЛГОРИТМ</w:t>
      </w:r>
      <w:r/>
    </w:p>
    <w:p>
      <w:pPr>
        <w:jc w:val="center"/>
      </w:pPr>
      <w:r>
        <w:object w:dxaOrig="7380" w:dyaOrig="8701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4" o:spid="_x0000_s4" type="#_x0000_t75" style="mso-wrap-distance-left:0.0pt;mso-wrap-distance-top:0.0pt;mso-wrap-distance-right:0.0pt;mso-wrap-distance-bottom:0.0pt;width:369.2pt;height:435.3pt;" filled="f" stroked="f">
            <v:path textboxrect="0,0,0,0"/>
            <v:imagedata r:id="rId16" o:title=""/>
          </v:shape>
          <o:OLEObject DrawAspect="Content" r:id="rId17" ObjectID="_1525044" ProgID="Visio.Drawing.15" ShapeID="_x0000_i4" Type="Embed"/>
        </w:object>
      </w:r>
      <w:r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4.1 – Описание алгоритма </w:t>
      </w:r>
      <w:r>
        <w:rPr>
          <w:rFonts w:ascii="Times New Roman" w:hAnsi="Times New Roman" w:cs="Times New Roman"/>
          <w:sz w:val="28"/>
          <w:szCs w:val="28"/>
        </w:rPr>
        <w:t xml:space="preserve">ПО</w:t>
      </w:r>
      <w:r/>
    </w:p>
    <w:sectPr>
      <w:footerReference w:type="default" r:id="rId9"/>
      <w:footnotePr/>
      <w:endnotePr/>
      <w:type w:val="nextPage"/>
      <w:pgSz w:w="11906" w:h="16838" w:orient="portrait"/>
      <w:pgMar w:top="1134" w:right="850" w:bottom="1134" w:left="1701" w:header="708" w:footer="708" w:gutter="0"/>
      <w:cols w:num="1" w:sep="0" w:space="708" w:equalWidth="1"/>
      <w:docGrid w:linePitch="36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spacing w:lineRule="auto" w:line="240" w:after="0"/>
      </w:pPr>
      <w:r>
        <w:separator/>
      </w:r>
      <w:r/>
    </w:p>
  </w:endnote>
  <w:endnote w:type="continuationSeparator" w:id="0">
    <w:p>
      <w:pPr>
        <w:spacing w:lineRule="auto" w:line="240" w:after="0"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10000000000000000"/>
  </w:font>
  <w:font w:name="Courier New">
    <w:panose1 w:val="02070409020205020404"/>
  </w:font>
  <w:font w:name="Symbol">
    <w:panose1 w:val="05010000000000000000"/>
  </w:font>
  <w:font w:name="Tahoma">
    <w:panose1 w:val="020B0506030602030204"/>
  </w:font>
  <w:font w:name="Times New Roman">
    <w:panose1 w:val="02020603050405020304"/>
  </w:font>
  <w:font w:name="Arial">
    <w:panose1 w:val="020B0604020202020204"/>
  </w:font>
  <w:font w:name="Calibri">
    <w:panose1 w:val="020F0502020204030204"/>
  </w:font>
  <w:font w:name="Cambria">
    <w:panose1 w:val="02020603050405020304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sdt>
    <w:sdtPr>
      <w15:appearance w15:val="boundingBox"/>
      <w:id w:val="-1919092703"/>
      <w:docPartObj>
        <w:docPartGallery w:val="Page Numbers (Bottom of Page)"/>
        <w:docPartUnique w:val="true"/>
      </w:docPartObj>
      <w:rPr/>
    </w:sdtPr>
    <w:sdtContent>
      <w:p>
        <w:pPr>
          <w:pStyle w:val="680"/>
          <w:jc w:val="right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t xml:space="preserve">6</w:t>
        </w:r>
        <w:r>
          <w:fldChar w:fldCharType="end"/>
        </w:r>
        <w:r/>
      </w:p>
    </w:sdtContent>
  </w:sdt>
  <w:p>
    <w:pPr>
      <w:pStyle w:val="680"/>
    </w:pPr>
    <w:r/>
    <w:r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spacing w:lineRule="auto" w:line="240" w:after="0"/>
      </w:pPr>
      <w:r>
        <w:separator/>
      </w:r>
      <w:r/>
    </w:p>
  </w:footnote>
  <w:footnote w:type="continuationSeparator" w:id="0">
    <w:p>
      <w:pPr>
        <w:spacing w:lineRule="auto" w:line="240" w:after="0"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69" w:hanging="360"/>
      </w:pPr>
      <w:rPr>
        <w:rFonts w:ascii="Symbol" w:hAnsi="Symbol" w:cs="Times New Roman" w:eastAsiaTheme="minorHAns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229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389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778" w:hanging="360"/>
      </w:pPr>
      <w:rPr>
        <w:rFonts w:ascii="Symbol" w:hAnsi="Symbol" w:cs="Times New Roman" w:eastAsiaTheme="minorHAns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069" w:hanging="360"/>
      </w:pPr>
      <w:rPr>
        <w:rFonts w:ascii="Symbol" w:hAnsi="Symbol" w:cs="Times New Roman" w:eastAsiaTheme="minorHAns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ascii="Symbol" w:hAnsi="Symbol" w:cs="Times New Roman" w:eastAsiaTheme="minorHAns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720" w:hanging="360"/>
      </w:pPr>
      <w:rPr>
        <w:rFonts w:ascii="Symbol" w:hAnsi="Symbol" w:cs="Times New Roman" w:eastAsiaTheme="minorHAnsi"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w="http://schemas.openxmlformats.org/wordprocessingml/2006/main" xmlns:m="http://schemas.openxmlformats.org/officeDocument/2006/math" xmlns:o="urn:schemas-microsoft-com:office:office" xmlns:v="urn:schemas-microsoft-com:vml">
  <w:clrSchemeMapping w:accent1="accent1" w:accent2="accent2" w:accent3="accent3" w:accent4="accent4" w:accent5="accent5" w:accent6="accent6" w:bg1="light1" w:bg2="light2" w:followedHyperlink="followedHyperlink" w:hyperlink="hyperlink" w:t1="dark1" w:t2="dark2"/>
  <w:defaultTabStop w:val="708"/>
  <m:mathPr>
    <m:brkBin m:val="before"/>
    <m:defJc m:val="centerGroup"/>
    <m:intLim m:val="subSup"/>
    <m:lMargin m:val="0"/>
    <m:mathFont m:val="Cambria Math"/>
    <m:naryLim m:val="undOvr"/>
    <m:rMargin m:val="0"/>
    <m:smallFrac m:val="off"/>
    <m:wrapIndent m:val="1440"/>
  </m:mathPr>
  <w:trackRevisions w:val="false"/>
  <w:footnotePr>
    <w:footnote w:id="-1"/>
    <w:footnote w:id="0"/>
    <w:numFmt w:val="decimal"/>
    <w:numRestart w:val="continuous"/>
    <w:numStart w:val="1"/>
    <w:pos w:val="pageBottom"/>
  </w:footnotePr>
  <w:endnotePr>
    <w:endnote w:id="-1"/>
    <w:endnote w:id="0"/>
    <w:numFmt w:val="lowerRoman"/>
    <w:numRestart w:val="continuous"/>
    <w:numStart w:val="1"/>
    <w:pos w:val="docEnd"/>
  </w:endnotePr>
  <w:decimalSymbol w:val=","/>
  <w:listSeparator w:val=";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zoom w:percent="100"/>
  <w:characterSpacingControl w:val="doNotCompress"/>
  <w:themeFontLang w:val="en-US" w:eastAsia="zh-CN"/>
  <w:shapeDefaults>
    <o:shapedefaults v:ext="edit" spidmax="1026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hAnsiTheme="minorHAnsi" w:eastAsiaTheme="minorHAnsi" w:cstheme="minorBidi" w:hint="default"/>
        <w:sz w:val="22"/>
        <w:szCs w:val="22"/>
        <w:lang w:val="ru-RU" w:bidi="ar-SA" w:eastAsia="en-US"/>
      </w:rPr>
    </w:rPrDefault>
    <w:pPrDefault>
      <w:pPr>
        <w:spacing w:lineRule="auto" w:line="259" w:after="160" w:afterAutospacing="0" w:before="0" w:beforeAutospacing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character" w:styleId="12">
    <w:name w:val="Heading 1 Char"/>
    <w:basedOn w:val="672"/>
    <w:link w:val="669"/>
    <w:uiPriority w:val="9"/>
    <w:rPr>
      <w:rFonts w:ascii="Arial" w:hAnsi="Arial" w:cs="Arial" w:eastAsia="Arial"/>
      <w:sz w:val="40"/>
      <w:szCs w:val="40"/>
    </w:rPr>
  </w:style>
  <w:style w:type="character" w:styleId="14">
    <w:name w:val="Heading 2 Char"/>
    <w:basedOn w:val="672"/>
    <w:link w:val="670"/>
    <w:uiPriority w:val="9"/>
    <w:rPr>
      <w:rFonts w:ascii="Arial" w:hAnsi="Arial" w:cs="Arial" w:eastAsia="Arial"/>
      <w:sz w:val="34"/>
    </w:rPr>
  </w:style>
  <w:style w:type="character" w:styleId="16">
    <w:name w:val="Heading 3 Char"/>
    <w:basedOn w:val="672"/>
    <w:link w:val="671"/>
    <w:uiPriority w:val="9"/>
    <w:rPr>
      <w:rFonts w:ascii="Arial" w:hAnsi="Arial" w:cs="Arial" w:eastAsia="Arial"/>
      <w:sz w:val="30"/>
      <w:szCs w:val="30"/>
    </w:rPr>
  </w:style>
  <w:style w:type="paragraph" w:styleId="17">
    <w:name w:val="Heading 4"/>
    <w:basedOn w:val="668"/>
    <w:next w:val="668"/>
    <w:link w:val="18"/>
    <w:qFormat/>
    <w:uiPriority w:val="9"/>
    <w:unhideWhenUsed/>
    <w:rPr>
      <w:rFonts w:ascii="Arial" w:hAnsi="Arial" w:cs="Arial" w:eastAsia="Arial"/>
      <w:b/>
      <w:bCs/>
      <w:sz w:val="26"/>
      <w:szCs w:val="26"/>
    </w:rPr>
    <w:pPr>
      <w:keepLines/>
      <w:keepNext/>
      <w:spacing w:after="200" w:before="320"/>
      <w:outlineLvl w:val="3"/>
    </w:pPr>
  </w:style>
  <w:style w:type="character" w:styleId="18">
    <w:name w:val="Heading 4 Char"/>
    <w:basedOn w:val="672"/>
    <w:link w:val="17"/>
    <w:uiPriority w:val="9"/>
    <w:rPr>
      <w:rFonts w:ascii="Arial" w:hAnsi="Arial" w:cs="Arial" w:eastAsia="Arial"/>
      <w:b/>
      <w:bCs/>
      <w:sz w:val="26"/>
      <w:szCs w:val="26"/>
    </w:rPr>
  </w:style>
  <w:style w:type="paragraph" w:styleId="19">
    <w:name w:val="Heading 5"/>
    <w:basedOn w:val="668"/>
    <w:next w:val="668"/>
    <w:link w:val="20"/>
    <w:qFormat/>
    <w:uiPriority w:val="9"/>
    <w:unhideWhenUsed/>
    <w:rPr>
      <w:rFonts w:ascii="Arial" w:hAnsi="Arial" w:cs="Arial" w:eastAsia="Arial"/>
      <w:b/>
      <w:bCs/>
      <w:sz w:val="24"/>
      <w:szCs w:val="24"/>
    </w:rPr>
    <w:pPr>
      <w:keepLines/>
      <w:keepNext/>
      <w:spacing w:after="200" w:before="320"/>
      <w:outlineLvl w:val="4"/>
    </w:pPr>
  </w:style>
  <w:style w:type="character" w:styleId="20">
    <w:name w:val="Heading 5 Char"/>
    <w:basedOn w:val="672"/>
    <w:link w:val="19"/>
    <w:uiPriority w:val="9"/>
    <w:rPr>
      <w:rFonts w:ascii="Arial" w:hAnsi="Arial" w:cs="Arial" w:eastAsia="Arial"/>
      <w:b/>
      <w:bCs/>
      <w:sz w:val="24"/>
      <w:szCs w:val="24"/>
    </w:rPr>
  </w:style>
  <w:style w:type="paragraph" w:styleId="21">
    <w:name w:val="Heading 6"/>
    <w:basedOn w:val="668"/>
    <w:next w:val="668"/>
    <w:link w:val="22"/>
    <w:qFormat/>
    <w:uiPriority w:val="9"/>
    <w:unhideWhenUsed/>
    <w:rPr>
      <w:rFonts w:ascii="Arial" w:hAnsi="Arial" w:cs="Arial" w:eastAsia="Arial"/>
      <w:b/>
      <w:bCs/>
      <w:sz w:val="22"/>
      <w:szCs w:val="22"/>
    </w:rPr>
    <w:pPr>
      <w:keepLines/>
      <w:keepNext/>
      <w:spacing w:after="200" w:before="320"/>
      <w:outlineLvl w:val="5"/>
    </w:pPr>
  </w:style>
  <w:style w:type="character" w:styleId="22">
    <w:name w:val="Heading 6 Char"/>
    <w:basedOn w:val="672"/>
    <w:link w:val="21"/>
    <w:uiPriority w:val="9"/>
    <w:rPr>
      <w:rFonts w:ascii="Arial" w:hAnsi="Arial" w:cs="Arial" w:eastAsia="Arial"/>
      <w:b/>
      <w:bCs/>
      <w:sz w:val="22"/>
      <w:szCs w:val="22"/>
    </w:rPr>
  </w:style>
  <w:style w:type="paragraph" w:styleId="23">
    <w:name w:val="Heading 7"/>
    <w:basedOn w:val="668"/>
    <w:next w:val="668"/>
    <w:link w:val="24"/>
    <w:qFormat/>
    <w:uiPriority w:val="9"/>
    <w:unhideWhenUsed/>
    <w:rPr>
      <w:rFonts w:ascii="Arial" w:hAnsi="Arial" w:cs="Arial" w:eastAsia="Arial"/>
      <w:b/>
      <w:bCs/>
      <w:i/>
      <w:iCs/>
      <w:sz w:val="22"/>
      <w:szCs w:val="22"/>
    </w:rPr>
    <w:pPr>
      <w:keepLines/>
      <w:keepNext/>
      <w:spacing w:after="200" w:before="320"/>
      <w:outlineLvl w:val="6"/>
    </w:pPr>
  </w:style>
  <w:style w:type="character" w:styleId="24">
    <w:name w:val="Heading 7 Char"/>
    <w:basedOn w:val="672"/>
    <w:link w:val="23"/>
    <w:uiPriority w:val="9"/>
    <w:rPr>
      <w:rFonts w:ascii="Arial" w:hAnsi="Arial" w:cs="Arial" w:eastAsia="Arial"/>
      <w:b/>
      <w:bCs/>
      <w:i/>
      <w:iCs/>
      <w:sz w:val="22"/>
      <w:szCs w:val="22"/>
    </w:rPr>
  </w:style>
  <w:style w:type="paragraph" w:styleId="25">
    <w:name w:val="Heading 8"/>
    <w:basedOn w:val="668"/>
    <w:next w:val="668"/>
    <w:link w:val="26"/>
    <w:qFormat/>
    <w:uiPriority w:val="9"/>
    <w:unhideWhenUsed/>
    <w:rPr>
      <w:rFonts w:ascii="Arial" w:hAnsi="Arial" w:cs="Arial" w:eastAsia="Arial"/>
      <w:i/>
      <w:iCs/>
      <w:sz w:val="22"/>
      <w:szCs w:val="22"/>
    </w:rPr>
    <w:pPr>
      <w:keepLines/>
      <w:keepNext/>
      <w:spacing w:after="200" w:before="320"/>
      <w:outlineLvl w:val="7"/>
    </w:pPr>
  </w:style>
  <w:style w:type="character" w:styleId="26">
    <w:name w:val="Heading 8 Char"/>
    <w:basedOn w:val="672"/>
    <w:link w:val="25"/>
    <w:uiPriority w:val="9"/>
    <w:rPr>
      <w:rFonts w:ascii="Arial" w:hAnsi="Arial" w:cs="Arial" w:eastAsia="Arial"/>
      <w:i/>
      <w:iCs/>
      <w:sz w:val="22"/>
      <w:szCs w:val="22"/>
    </w:rPr>
  </w:style>
  <w:style w:type="paragraph" w:styleId="27">
    <w:name w:val="Heading 9"/>
    <w:basedOn w:val="668"/>
    <w:next w:val="668"/>
    <w:link w:val="28"/>
    <w:qFormat/>
    <w:uiPriority w:val="9"/>
    <w:unhideWhenUsed/>
    <w:rPr>
      <w:rFonts w:ascii="Arial" w:hAnsi="Arial" w:cs="Arial" w:eastAsia="Arial"/>
      <w:i/>
      <w:iCs/>
      <w:sz w:val="21"/>
      <w:szCs w:val="21"/>
    </w:rPr>
    <w:pPr>
      <w:keepLines/>
      <w:keepNext/>
      <w:spacing w:after="200" w:before="320"/>
      <w:outlineLvl w:val="8"/>
    </w:pPr>
  </w:style>
  <w:style w:type="character" w:styleId="28">
    <w:name w:val="Heading 9 Char"/>
    <w:basedOn w:val="672"/>
    <w:link w:val="27"/>
    <w:uiPriority w:val="9"/>
    <w:rPr>
      <w:rFonts w:ascii="Arial" w:hAnsi="Arial" w:cs="Arial" w:eastAsia="Arial"/>
      <w:i/>
      <w:iCs/>
      <w:sz w:val="21"/>
      <w:szCs w:val="21"/>
    </w:rPr>
  </w:style>
  <w:style w:type="paragraph" w:styleId="31">
    <w:name w:val="No Spacing"/>
    <w:qFormat/>
    <w:uiPriority w:val="1"/>
    <w:pPr>
      <w:spacing w:lineRule="auto" w:line="240" w:after="0" w:before="0"/>
    </w:pPr>
  </w:style>
  <w:style w:type="paragraph" w:styleId="32">
    <w:name w:val="Title"/>
    <w:basedOn w:val="668"/>
    <w:next w:val="668"/>
    <w:link w:val="33"/>
    <w:qFormat/>
    <w:uiPriority w:val="10"/>
    <w:rPr>
      <w:sz w:val="48"/>
      <w:szCs w:val="48"/>
    </w:rPr>
    <w:pPr>
      <w:contextualSpacing w:val="true"/>
      <w:spacing w:after="200" w:before="300"/>
    </w:pPr>
  </w:style>
  <w:style w:type="character" w:styleId="33">
    <w:name w:val="Title Char"/>
    <w:basedOn w:val="672"/>
    <w:link w:val="32"/>
    <w:uiPriority w:val="10"/>
    <w:rPr>
      <w:sz w:val="48"/>
      <w:szCs w:val="48"/>
    </w:rPr>
  </w:style>
  <w:style w:type="paragraph" w:styleId="34">
    <w:name w:val="Subtitle"/>
    <w:basedOn w:val="668"/>
    <w:next w:val="668"/>
    <w:link w:val="35"/>
    <w:qFormat/>
    <w:uiPriority w:val="11"/>
    <w:rPr>
      <w:sz w:val="24"/>
      <w:szCs w:val="24"/>
    </w:rPr>
    <w:pPr>
      <w:spacing w:after="200" w:before="200"/>
    </w:pPr>
  </w:style>
  <w:style w:type="character" w:styleId="35">
    <w:name w:val="Subtitle Char"/>
    <w:basedOn w:val="672"/>
    <w:link w:val="34"/>
    <w:uiPriority w:val="11"/>
    <w:rPr>
      <w:sz w:val="24"/>
      <w:szCs w:val="24"/>
    </w:rPr>
  </w:style>
  <w:style w:type="paragraph" w:styleId="36">
    <w:name w:val="Quote"/>
    <w:basedOn w:val="668"/>
    <w:next w:val="668"/>
    <w:link w:val="37"/>
    <w:qFormat/>
    <w:uiPriority w:val="29"/>
    <w:rPr>
      <w:i/>
    </w:rPr>
    <w:pPr>
      <w:ind w:left="720" w:right="720"/>
    </w:pPr>
  </w:style>
  <w:style w:type="character" w:styleId="37">
    <w:name w:val="Quote Char"/>
    <w:link w:val="36"/>
    <w:uiPriority w:val="29"/>
    <w:rPr>
      <w:i/>
    </w:rPr>
  </w:style>
  <w:style w:type="paragraph" w:styleId="38">
    <w:name w:val="Intense Quote"/>
    <w:basedOn w:val="668"/>
    <w:next w:val="668"/>
    <w:link w:val="39"/>
    <w:qFormat/>
    <w:uiPriority w:val="30"/>
    <w:rPr>
      <w:i/>
    </w:rPr>
    <w:pPr>
      <w:contextualSpacing w:val="false"/>
      <w:ind w:left="720" w:right="720"/>
      <w:shd w:val="clear" w:fill="F2F2F2" w:color="auto"/>
      <w:pBdr>
        <w:left w:val="single" w:color="FFFFFF" w:sz="4" w:space="10"/>
        <w:top w:val="single" w:color="FFFFFF" w:sz="4" w:space="5"/>
        <w:right w:val="single" w:color="FFFFFF" w:sz="4" w:space="10"/>
        <w:bottom w:val="single" w:color="FFFFFF" w:sz="4" w:space="5"/>
      </w:pBdr>
    </w:pPr>
  </w:style>
  <w:style w:type="character" w:styleId="39">
    <w:name w:val="Intense Quote Char"/>
    <w:link w:val="38"/>
    <w:uiPriority w:val="30"/>
    <w:rPr>
      <w:i/>
    </w:rPr>
  </w:style>
  <w:style w:type="paragraph" w:styleId="40">
    <w:name w:val="Header"/>
    <w:basedOn w:val="668"/>
    <w:link w:val="41"/>
    <w:uiPriority w:val="99"/>
    <w:unhideWhenUsed/>
    <w:pPr>
      <w:spacing w:lineRule="auto" w:line="240" w:after="0"/>
      <w:tabs>
        <w:tab w:val="center" w:pos="7143" w:leader="none"/>
        <w:tab w:val="right" w:pos="14287" w:leader="none"/>
      </w:tabs>
    </w:pPr>
  </w:style>
  <w:style w:type="character" w:styleId="41">
    <w:name w:val="Header Char"/>
    <w:basedOn w:val="672"/>
    <w:link w:val="40"/>
    <w:uiPriority w:val="99"/>
  </w:style>
  <w:style w:type="character" w:styleId="43">
    <w:name w:val="Footer Char"/>
    <w:basedOn w:val="672"/>
    <w:link w:val="680"/>
    <w:uiPriority w:val="99"/>
  </w:style>
  <w:style w:type="paragraph" w:styleId="44">
    <w:name w:val="Caption"/>
    <w:basedOn w:val="668"/>
    <w:next w:val="668"/>
    <w:qFormat/>
    <w:uiPriority w:val="35"/>
    <w:semiHidden/>
    <w:unhideWhenUsed/>
    <w:rPr>
      <w:b/>
      <w:bCs/>
      <w:color w:val="4F81BD" w:themeColor="accent1"/>
      <w:sz w:val="18"/>
      <w:szCs w:val="18"/>
    </w:rPr>
    <w:pPr>
      <w:spacing w:lineRule="auto" w:line="276"/>
    </w:pPr>
  </w:style>
  <w:style w:type="character" w:styleId="45">
    <w:name w:val="Caption Char"/>
    <w:basedOn w:val="44"/>
    <w:link w:val="680"/>
    <w:uiPriority w:val="99"/>
  </w:style>
  <w:style w:type="table" w:styleId="46">
    <w:name w:val="Table Grid"/>
    <w:basedOn w:val="673"/>
    <w:uiPriority w:val="59"/>
    <w:pPr>
      <w:spacing w:lineRule="auto" w:line="240" w:after="0"/>
    </w:pPr>
    <w:tblPr>
      <w:tblInd w:w="0" w:type="dxa"/>
      <w:tblBorders>
        <w:left w:val="single" w:color="000000" w:sz="4" w:space="0"/>
        <w:top w:val="single" w:color="000000" w:sz="4" w:space="0"/>
        <w:right w:val="single" w:color="000000" w:sz="4" w:space="0"/>
        <w:bottom w:val="single" w:color="000000" w:sz="4" w:space="0"/>
        <w:insideV w:val="single" w:color="000000" w:sz="4" w:space="0"/>
        <w:insideH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47">
    <w:name w:val="Table Grid Light"/>
    <w:basedOn w:val="673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48">
    <w:name w:val="Plain Table 1"/>
    <w:basedOn w:val="673"/>
    <w:uiPriority w:val="59"/>
    <w:pPr>
      <w:spacing w:lineRule="auto" w:line="240" w:after="0"/>
    </w:pPr>
    <w:tblPr>
      <w:tblInd w:w="0" w:type="dxa"/>
      <w:tblBorders>
        <w:left w:val="single" w:color="000000" w:sz="4" w:space="0" w:themeColor="text1" w:themeTint="50"/>
        <w:top w:val="single" w:color="000000" w:sz="4" w:space="0" w:themeColor="text1" w:themeTint="50"/>
        <w:right w:val="single" w:color="000000" w:sz="4" w:space="0" w:themeColor="text1" w:themeTint="50"/>
        <w:bottom w:val="single" w:color="000000" w:sz="4" w:space="0" w:themeColor="text1" w:themeTint="50"/>
        <w:insideV w:val="single" w:color="000000" w:sz="4" w:space="0" w:themeColor="text1" w:themeTint="50"/>
        <w:insideH w:val="single" w:color="000000" w:sz="4" w:space="0" w:themeColor="text1" w:themeTint="5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shd w:val="clear" w:color="FFFFFF" w:themeColor="text1" w:themeTint="0D"/>
      </w:tcPr>
    </w:tblStylePr>
    <w:tblStylePr w:type="band1Vert">
      <w:tcPr>
        <w:shd w:val="clear" w:color="FFFFFF" w:themeColor="text1" w:theme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49">
    <w:name w:val="Plain Table 2"/>
    <w:basedOn w:val="673"/>
    <w:uiPriority w:val="59"/>
    <w:pPr>
      <w:spacing w:lineRule="auto" w:line="240" w:after="0"/>
    </w:pPr>
    <w:tblPr>
      <w:tblInd w:w="0" w:type="dxa"/>
      <w:tblBorders>
        <w:left w:val="none" w:color="000000" w:sz="4" w:space="0" w:themeColor="text1"/>
        <w:top w:val="single" w:color="000000" w:sz="4" w:space="0" w:themeColor="text1"/>
        <w:right w:val="none" w:color="000000" w:sz="4" w:space="0" w:themeColor="text1"/>
        <w:bottom w:val="single" w:color="000000" w:sz="4" w:space="0" w:themeColor="text1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band2Vert"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50">
    <w:name w:val="Plain Table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/>
      </w:tcPr>
    </w:tblStylePr>
    <w:tblStylePr w:type="firstCol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single" w:color="404040" w:sz="4" w:space="0"/>
          <w:bottom w:val="none" w:color="000000" w:sz="4" w:space="0"/>
        </w:tcBorders>
      </w:tcPr>
    </w:tblStylePr>
    <w:tblStylePr w:type="firstRow">
      <w:rPr>
        <w:b/>
        <w:caps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51">
    <w:name w:val="Plain Table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2">
    <w:name w:val="Plain Table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/>
        <w:tcBorders>
          <w:left w:val="none" w:color="000000" w:sz="4" w:space="0"/>
          <w:right w:val="none" w:color="000000" w:sz="4" w:space="0"/>
          <w:bottom w:val="single" w:color="40404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/>
        <w:tcBorders>
          <w:left w:val="none" w:color="000000" w:sz="4" w:space="0"/>
          <w:top w:val="single" w:color="404040" w:sz="4" w:space="0"/>
          <w:right w:val="none" w:color="000000" w:sz="4" w:space="0"/>
        </w:tcBorders>
      </w:tcPr>
    </w:tblStylePr>
  </w:style>
  <w:style w:type="table" w:styleId="53">
    <w:name w:val="Grid Table 1 Light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67"/>
        <w:top w:val="single" w:color="000000" w:sz="4" w:space="0" w:themeColor="text1" w:themeTint="67"/>
        <w:right w:val="single" w:color="000000" w:sz="4" w:space="0" w:themeColor="text1" w:themeTint="67"/>
        <w:bottom w:val="single" w:color="000000" w:sz="4" w:space="0" w:themeColor="text1" w:themeTint="67"/>
        <w:insideV w:val="single" w:color="000000" w:sz="4" w:space="0" w:themeColor="text1" w:themeTint="67"/>
        <w:insideH w:val="single" w:color="000000" w:sz="4" w:space="0" w:themeColor="tex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67"/>
          <w:top w:val="single" w:color="000000" w:sz="4" w:space="0" w:themeColor="text1" w:themeTint="67"/>
          <w:right w:val="single" w:color="000000" w:sz="4" w:space="0" w:themeColor="text1" w:themeTint="67"/>
          <w:bottom w:val="single" w:color="000000" w:sz="4" w:space="0" w:themeColor="tex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4">
    <w:name w:val="Grid Table 1 Light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5">
    <w:name w:val="Grid Table 1 Light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2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6">
    <w:name w:val="Grid Table 1 Light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3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7">
    <w:name w:val="Grid Table 1 Light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4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8">
    <w:name w:val="Grid Table 1 Light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5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9">
    <w:name w:val="Grid Table 1 Light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sz="12" w:space="0" w:themeColor="accent6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60">
    <w:name w:val="Grid Table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text1" w:themeTint="9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text1" w:themeTint="95"/>
          <w:right w:val="none" w:color="000000" w:sz="4" w:space="0"/>
          <w:bottom w:val="none" w:color="000000" w:sz="4" w:space="0"/>
        </w:tcBorders>
      </w:tcPr>
    </w:tblStylePr>
  </w:style>
  <w:style w:type="table" w:styleId="61">
    <w:name w:val="Grid Table 2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1" w:themeTint="EA"/>
          <w:right w:val="none" w:color="000000" w:sz="4" w:space="0"/>
          <w:bottom w:val="none" w:color="000000" w:sz="4" w:space="0"/>
        </w:tcBorders>
      </w:tcPr>
    </w:tblStylePr>
  </w:style>
  <w:style w:type="table" w:styleId="62">
    <w:name w:val="Grid Table 2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2" w:themeTint="97"/>
          <w:right w:val="none" w:color="000000" w:sz="4" w:space="0"/>
          <w:bottom w:val="none" w:color="000000" w:sz="4" w:space="0"/>
        </w:tcBorders>
      </w:tcPr>
    </w:tblStylePr>
  </w:style>
  <w:style w:type="table" w:styleId="63">
    <w:name w:val="Grid Table 2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3" w:themeTint="FE"/>
          <w:right w:val="none" w:color="000000" w:sz="4" w:space="0"/>
          <w:bottom w:val="none" w:color="000000" w:sz="4" w:space="0"/>
        </w:tcBorders>
      </w:tcPr>
    </w:tblStylePr>
  </w:style>
  <w:style w:type="table" w:styleId="64">
    <w:name w:val="Grid Table 2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4" w:themeTint="9A"/>
          <w:right w:val="none" w:color="000000" w:sz="4" w:space="0"/>
          <w:bottom w:val="none" w:color="000000" w:sz="4" w:space="0"/>
        </w:tcBorders>
      </w:tcPr>
    </w:tblStylePr>
  </w:style>
  <w:style w:type="table" w:styleId="65">
    <w:name w:val="Grid Table 2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66">
    <w:name w:val="Grid Table 2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12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67">
    <w:name w:val="Grid Table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text1" w:themeTint="95"/>
        <w:insideV w:val="single" w:color="000000" w:sz="4" w:space="0" w:themeColor="text1" w:themeTint="95"/>
        <w:insideH w:val="single" w:color="000000" w:sz="4" w:space="0" w:themeColor="text1" w:themeTint="9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68">
    <w:name w:val="Grid Table 3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1" w:themeTint="EA"/>
        <w:insideV w:val="single" w:color="000000" w:sz="4" w:space="0" w:themeColor="accent1" w:themeTint="EA"/>
        <w:insideH w:val="single" w:color="000000" w:sz="4" w:space="0" w:themeColor="accent1" w:themeTint="E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69">
    <w:name w:val="Grid Table 3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32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0">
    <w:name w:val="Grid Table 3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1">
    <w:name w:val="Grid Table 3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2">
    <w:name w:val="Grid Table 3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3">
    <w:name w:val="Grid Table 3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left w:val="none" w:color="000000" w:sz="4" w:space="0"/>
          <w:top w:val="none" w:color="000000" w:sz="4" w:space="0"/>
          <w:right w:val="none" w:color="000000" w:sz="4" w:space="0"/>
          <w:bottom w:val="none" w:color="000000" w:sz="4" w:space="0"/>
        </w:tcBorders>
      </w:tcPr>
    </w:tblStylePr>
  </w:style>
  <w:style w:type="table" w:styleId="74">
    <w:name w:val="Grid Table 4"/>
    <w:basedOn w:val="673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90"/>
        <w:top w:val="single" w:color="000000" w:sz="4" w:space="0" w:themeColor="text1" w:themeTint="90"/>
        <w:right w:val="single" w:color="000000" w:sz="4" w:space="0" w:themeColor="text1" w:themeTint="90"/>
        <w:bottom w:val="single" w:color="000000" w:sz="4" w:space="0" w:themeColor="text1" w:themeTint="90"/>
        <w:insideV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/>
        <w:tcBorders>
          <w:left w:val="single" w:color="000000" w:sz="4" w:space="0" w:themeColor="text1"/>
          <w:top w:val="single" w:color="000000" w:sz="4" w:space="0" w:themeColor="text1"/>
          <w:right w:val="single" w:color="000000" w:sz="4" w:space="0" w:themeColor="text1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text1"/>
        </w:tcBorders>
      </w:tcPr>
    </w:tblStylePr>
  </w:style>
  <w:style w:type="table" w:styleId="75">
    <w:name w:val="Grid Table 4 - Accent 1"/>
    <w:basedOn w:val="673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V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 w:themeTint="EA"/>
        <w:tcBorders>
          <w:left w:val="single" w:color="000000" w:sz="4" w:space="0" w:themeColor="accent1" w:themeTint="EA"/>
          <w:top w:val="single" w:color="000000" w:sz="4" w:space="0" w:themeColor="accent1" w:themeTint="EA"/>
          <w:right w:val="single" w:color="000000" w:sz="4" w:space="0" w:themeColor="accent1" w:themeTint="EA"/>
          <w:bottom w:val="single" w:color="000000" w:sz="4" w:space="0" w:themeColor="accent1" w:themeTint="E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1" w:themeTint="EA"/>
        </w:tcBorders>
      </w:tcPr>
    </w:tblStylePr>
  </w:style>
  <w:style w:type="table" w:styleId="76">
    <w:name w:val="Grid Table 4 - Accent 2"/>
    <w:basedOn w:val="673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V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 w:themeTint="97"/>
        <w:tcBorders>
          <w:left w:val="single" w:color="000000" w:sz="4" w:space="0" w:themeColor="accent2" w:themeTint="97"/>
          <w:top w:val="single" w:color="000000" w:sz="4" w:space="0" w:themeColor="accent2" w:themeTint="97"/>
          <w:right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2" w:themeTint="97"/>
        </w:tcBorders>
      </w:tcPr>
    </w:tblStylePr>
  </w:style>
  <w:style w:type="table" w:styleId="77">
    <w:name w:val="Grid Table 4 - Accent 3"/>
    <w:basedOn w:val="673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V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 w:themeTint="FE"/>
        <w:tcBorders>
          <w:left w:val="single" w:color="000000" w:sz="4" w:space="0" w:themeColor="accent3" w:themeTint="FE"/>
          <w:top w:val="single" w:color="000000" w:sz="4" w:space="0" w:themeColor="accent3" w:themeTint="FE"/>
          <w:right w:val="single" w:color="000000" w:sz="4" w:space="0" w:themeColor="accent3" w:themeTint="FE"/>
          <w:bottom w:val="single" w:color="000000" w:sz="4" w:space="0" w:themeColor="accent3" w:themeTint="FE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3" w:themeTint="FE"/>
        </w:tcBorders>
      </w:tcPr>
    </w:tblStylePr>
  </w:style>
  <w:style w:type="table" w:styleId="78">
    <w:name w:val="Grid Table 4 - Accent 4"/>
    <w:basedOn w:val="673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V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 w:themeTint="9A"/>
        <w:tcBorders>
          <w:left w:val="single" w:color="000000" w:sz="4" w:space="0" w:themeColor="accent4" w:themeTint="9A"/>
          <w:top w:val="single" w:color="000000" w:sz="4" w:space="0" w:themeColor="accent4" w:themeTint="9A"/>
          <w:right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4" w:themeTint="9A"/>
        </w:tcBorders>
      </w:tcPr>
    </w:tblStylePr>
  </w:style>
  <w:style w:type="table" w:styleId="79">
    <w:name w:val="Grid Table 4 - Accent 5"/>
    <w:basedOn w:val="673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/>
        <w:tcBorders>
          <w:left w:val="single" w:color="000000" w:sz="4" w:space="0" w:themeColor="accent5"/>
          <w:top w:val="single" w:color="000000" w:sz="4" w:space="0" w:themeColor="accent5"/>
          <w:right w:val="single" w:color="000000" w:sz="4" w:space="0" w:themeColor="accent5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5"/>
        </w:tcBorders>
      </w:tcPr>
    </w:tblStylePr>
  </w:style>
  <w:style w:type="table" w:styleId="80">
    <w:name w:val="Grid Table 4 - Accent 6"/>
    <w:basedOn w:val="673"/>
    <w:uiPriority w:val="5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/>
        <w:tcBorders>
          <w:left w:val="single" w:color="000000" w:sz="4" w:space="0" w:themeColor="accent6"/>
          <w:top w:val="single" w:color="000000" w:sz="4" w:space="0" w:themeColor="accent6"/>
          <w:right w:val="single" w:color="000000" w:sz="4" w:space="0" w:themeColor="accent6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sz="4" w:space="0" w:themeColor="accent6"/>
        </w:tcBorders>
      </w:tcPr>
    </w:tblStylePr>
  </w:style>
  <w:style w:type="table" w:styleId="81">
    <w:name w:val="Grid Table 5 Dark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Color="text1" w:themeTint="40"/>
    </w:tblPr>
    <w:tblStylePr w:type="band1Horz">
      <w:tcPr>
        <w:shd w:val="clear" w:color="FFFFFF" w:themeColor="text1" w:themeTint="75"/>
      </w:tcPr>
    </w:tblStylePr>
    <w:tblStylePr w:type="band1Vert">
      <w:tcPr>
        <w:shd w:val="clear" w:color="FFFFFF" w:themeColor="tex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text1"/>
        <w:tcBorders>
          <w:top w:val="single" w:color="000000" w:sz="4" w:space="0" w:themeColor="light1"/>
        </w:tcBorders>
      </w:tcPr>
    </w:tblStylePr>
  </w:style>
  <w:style w:type="table" w:styleId="82">
    <w:name w:val="Grid Table 5 Dark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Color="accent1" w:themeTint="34"/>
    </w:tblPr>
    <w:tblStylePr w:type="band1Horz">
      <w:tcPr>
        <w:shd w:val="clear" w:color="FFFFFF" w:themeColor="accent1" w:themeTint="75"/>
      </w:tcPr>
    </w:tblStylePr>
    <w:tblStylePr w:type="band1Vert">
      <w:tcPr>
        <w:shd w:val="clear" w:color="FFFFFF" w:themeColor="accent1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1"/>
        <w:tcBorders>
          <w:top w:val="single" w:color="000000" w:sz="4" w:space="0" w:themeColor="light1"/>
        </w:tcBorders>
      </w:tcPr>
    </w:tblStylePr>
  </w:style>
  <w:style w:type="table" w:styleId="83">
    <w:name w:val="Grid Table 5 Dark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Color="accent2" w:themeTint="32"/>
    </w:tblPr>
    <w:tblStylePr w:type="band1Horz">
      <w:tcPr>
        <w:shd w:val="clear" w:color="FFFFFF" w:themeColor="accent2" w:themeTint="75"/>
      </w:tcPr>
    </w:tblStylePr>
    <w:tblStylePr w:type="band1Vert">
      <w:tcPr>
        <w:shd w:val="clear" w:color="FFFFFF" w:themeColor="accent2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2"/>
        <w:tcBorders>
          <w:top w:val="single" w:color="000000" w:sz="4" w:space="0" w:themeColor="light1"/>
        </w:tcBorders>
      </w:tcPr>
    </w:tblStylePr>
  </w:style>
  <w:style w:type="table" w:styleId="84">
    <w:name w:val="Grid Table 5 Dark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Color="accent3" w:themeTint="34"/>
    </w:tblPr>
    <w:tblStylePr w:type="band1Horz">
      <w:tcPr>
        <w:shd w:val="clear" w:color="FFFFFF" w:themeColor="accent3" w:themeTint="75"/>
      </w:tcPr>
    </w:tblStylePr>
    <w:tblStylePr w:type="band1Vert">
      <w:tcPr>
        <w:shd w:val="clear" w:color="FFFFFF" w:themeColor="accent3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3"/>
        <w:tcBorders>
          <w:top w:val="single" w:color="000000" w:sz="4" w:space="0" w:themeColor="light1"/>
        </w:tcBorders>
      </w:tcPr>
    </w:tblStylePr>
  </w:style>
  <w:style w:type="table" w:styleId="85">
    <w:name w:val="Grid Table 5 Dark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Color="accent4" w:themeTint="34"/>
    </w:tblPr>
    <w:tblStylePr w:type="band1Horz">
      <w:tcPr>
        <w:shd w:val="clear" w:color="FFFFFF" w:themeColor="accent4" w:themeTint="75"/>
      </w:tcPr>
    </w:tblStylePr>
    <w:tblStylePr w:type="band1Vert">
      <w:tcPr>
        <w:shd w:val="clear" w:color="FFFFFF" w:themeColor="accent4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4"/>
        <w:tcBorders>
          <w:top w:val="single" w:color="000000" w:sz="4" w:space="0" w:themeColor="light1"/>
        </w:tcBorders>
      </w:tcPr>
    </w:tblStylePr>
  </w:style>
  <w:style w:type="table" w:styleId="86">
    <w:name w:val="Grid Table 5 Dark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Color="accent5" w:themeTint="34"/>
    </w:tblPr>
    <w:tblStylePr w:type="band1Horz">
      <w:tcPr>
        <w:shd w:val="clear" w:color="FFFFFF" w:themeColor="accent5" w:themeTint="75"/>
      </w:tcPr>
    </w:tblStylePr>
    <w:tblStylePr w:type="band1Vert">
      <w:tcPr>
        <w:shd w:val="clear" w:color="FFFFFF" w:themeColor="accent5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5"/>
        <w:tcBorders>
          <w:top w:val="single" w:color="000000" w:sz="4" w:space="0" w:themeColor="light1"/>
        </w:tcBorders>
      </w:tcPr>
    </w:tblStylePr>
  </w:style>
  <w:style w:type="table" w:styleId="87">
    <w:name w:val="Grid Table 5 Dark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light1"/>
        <w:top w:val="single" w:color="000000" w:sz="4" w:space="0" w:themeColor="light1"/>
        <w:right w:val="single" w:color="000000" w:sz="4" w:space="0" w:themeColor="light1"/>
        <w:bottom w:val="single" w:color="000000" w:sz="4" w:space="0" w:themeColor="light1"/>
        <w:insideV w:val="single" w:color="000000" w:sz="4" w:space="0" w:themeColor="light1"/>
        <w:insideH w:val="single" w:color="000000" w:sz="4" w:space="0" w:themeColor="light1"/>
      </w:tblBorders>
      <w:shd w:val="clear" w:color="FFFFFF" w:themeColor="accent6" w:themeTint="34"/>
    </w:tblPr>
    <w:tblStylePr w:type="band1Horz">
      <w:tcPr>
        <w:shd w:val="clear" w:color="FFFFFF" w:themeColor="accent6" w:themeTint="75"/>
      </w:tcPr>
    </w:tblStylePr>
    <w:tblStylePr w:type="band1Vert">
      <w:tcPr>
        <w:shd w:val="clear" w:color="FFFFFF" w:themeColor="accent6" w:theme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6"/>
        <w:tcBorders>
          <w:top w:val="single" w:color="000000" w:sz="4" w:space="0" w:themeColor="light1"/>
        </w:tcBorders>
      </w:tcPr>
    </w:tblStylePr>
  </w:style>
  <w:style w:type="table" w:styleId="88">
    <w:name w:val="Grid Table 6 Colorful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80"/>
        <w:top w:val="single" w:color="000000" w:sz="4" w:space="0" w:themeColor="text1" w:themeTint="80"/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 w:themeTint="80" w:themeShade="95"/>
        <w:sz w:val="22"/>
      </w:rPr>
      <w:tcPr>
        <w:shd w:val="clear" w:color="FFFFFF" w:themeColor="text1" w:themeTint="34"/>
      </w:tcPr>
    </w:tblStylePr>
    <w:tblStylePr w:type="band1Vert">
      <w:tcPr>
        <w:shd w:val="clear" w:color="FFFFFF" w:themeColor="text1" w:themeTint="34"/>
      </w:tcPr>
    </w:tblStylePr>
    <w:tblStylePr w:type="band2Horz">
      <w:rPr>
        <w:rFonts w:ascii="Arial" w:hAnsi="Arial"/>
        <w:color w:val="404040" w:themeColor="text1" w:themeTint="80" w:themeShade="95"/>
        <w:sz w:val="22"/>
      </w:rPr>
    </w:tblStylePr>
    <w:tblStylePr w:type="firstCol">
      <w:rPr>
        <w:b/>
        <w:color w:val="4A4A4A" w:themeColor="text1" w:themeTint="80" w:themeShade="95"/>
      </w:rPr>
    </w:tblStylePr>
    <w:tblStylePr w:type="firstRow">
      <w:rPr>
        <w:b/>
        <w:color w:val="4A4A4A" w:themeColor="text1" w:themeTint="80" w:themeShade="95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b/>
        <w:color w:val="4A4A4A" w:themeColor="text1" w:themeTint="80" w:themeShade="95"/>
      </w:rPr>
    </w:tblStylePr>
    <w:tblStylePr w:type="lastRow">
      <w:rPr>
        <w:b/>
        <w:color w:val="4A4A4A" w:themeColor="text1" w:themeTint="80" w:themeShade="95"/>
      </w:rPr>
    </w:tblStylePr>
    <w:tblStylePr w:type="wholeTable">
      <w:rPr>
        <w:rFonts w:ascii="Arial" w:hAnsi="Arial"/>
        <w:color w:val="404040" w:themeColor="text1" w:themeTint="80" w:themeShade="95"/>
        <w:sz w:val="22"/>
      </w:rPr>
    </w:tblStylePr>
  </w:style>
  <w:style w:type="table" w:styleId="89">
    <w:name w:val="Grid Table 6 Colorful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80"/>
        <w:top w:val="single" w:color="000000" w:sz="4" w:space="0" w:themeColor="accent1" w:themeTint="80"/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404040" w:themeColor="accent1" w:themeTint="80" w:themeShade="95"/>
        <w:sz w:val="22"/>
      </w:rPr>
      <w:tcPr>
        <w:shd w:val="clear" w:color="FFFFFF" w:themeColor="accent1" w:themeTint="34"/>
      </w:tcPr>
    </w:tblStylePr>
    <w:tblStylePr w:type="band1Vert">
      <w:tcPr>
        <w:shd w:val="clear" w:color="FFFFFF" w:themeColor="accent1" w:themeTint="34"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</w:tblStylePr>
    <w:tblStylePr w:type="firstCol">
      <w:rPr>
        <w:b/>
        <w:color w:val="317BBA" w:themeColor="accent1" w:themeTint="80" w:themeShade="95"/>
      </w:rPr>
    </w:tblStylePr>
    <w:tblStylePr w:type="firstRow">
      <w:rPr>
        <w:b/>
        <w:color w:val="317BBA" w:themeColor="accent1" w:themeTint="80" w:themeShade="95"/>
      </w:rPr>
      <w:tcPr>
        <w:tcBorders>
          <w:bottom w:val="single" w:color="000000" w:sz="12" w:space="0" w:themeColor="accent1" w:themeTint="80"/>
        </w:tcBorders>
      </w:tcPr>
    </w:tblStylePr>
    <w:tblStylePr w:type="lastCol">
      <w:rPr>
        <w:b/>
        <w:color w:val="317BBA" w:themeColor="accent1" w:themeTint="80" w:themeShade="95"/>
      </w:rPr>
    </w:tblStylePr>
    <w:tblStylePr w:type="lastRow">
      <w:rPr>
        <w:b/>
        <w:color w:val="317BBA" w:themeColor="accent1" w:themeTint="80" w:themeShade="95"/>
      </w:rPr>
    </w:tblStylePr>
    <w:tblStylePr w:type="wholeTable">
      <w:rPr>
        <w:rFonts w:ascii="Arial" w:hAnsi="Arial"/>
        <w:color w:val="404040" w:themeColor="accent1" w:themeTint="80" w:themeShade="95"/>
        <w:sz w:val="22"/>
      </w:rPr>
    </w:tblStylePr>
  </w:style>
  <w:style w:type="table" w:styleId="90">
    <w:name w:val="Grid Table 6 Colorful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Color="accent2" w:themeTint="32"/>
      </w:tcPr>
    </w:tblStylePr>
    <w:tblStylePr w:type="band1Vert">
      <w:tcPr>
        <w:shd w:val="clear" w:color="FFFFFF" w:themeColor="accent2" w:themeTint="32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</w:tblStylePr>
    <w:tblStylePr w:type="wholeTable">
      <w:rPr>
        <w:rFonts w:ascii="Arial" w:hAnsi="Arial"/>
        <w:color w:val="404040" w:themeColor="accent2" w:themeTint="97" w:themeShade="95"/>
        <w:sz w:val="22"/>
      </w:rPr>
    </w:tblStylePr>
  </w:style>
  <w:style w:type="table" w:styleId="91">
    <w:name w:val="Grid Table 6 Colorful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FE"/>
        <w:top w:val="single" w:color="000000" w:sz="4" w:space="0" w:themeColor="accent3" w:themeTint="FE"/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404040" w:themeColor="accent3" w:themeTint="FE" w:themeShade="95"/>
        <w:sz w:val="22"/>
      </w:rPr>
      <w:tcPr>
        <w:shd w:val="clear" w:color="FFFFFF" w:themeColor="accent3" w:themeTint="34"/>
      </w:tcPr>
    </w:tblStylePr>
    <w:tblStylePr w:type="band1Vert">
      <w:tcPr>
        <w:shd w:val="clear" w:color="FFFFFF" w:themeColor="accent3" w:themeTint="34"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</w:tblStylePr>
    <w:tblStylePr w:type="firstCol">
      <w:rPr>
        <w:b/>
        <w:color w:val="606060" w:themeColor="accent3" w:themeTint="FE" w:themeShade="95"/>
      </w:rPr>
    </w:tblStylePr>
    <w:tblStylePr w:type="firstRow">
      <w:rPr>
        <w:b/>
        <w:color w:val="606060" w:themeColor="accent3" w:themeTint="FE" w:themeShade="95"/>
      </w:rPr>
      <w:tcPr>
        <w:tcBorders>
          <w:bottom w:val="single" w:color="000000" w:sz="12" w:space="0" w:themeColor="accent3" w:themeTint="FE"/>
        </w:tcBorders>
      </w:tcPr>
    </w:tblStylePr>
    <w:tblStylePr w:type="lastCol">
      <w:rPr>
        <w:b/>
        <w:color w:val="606060" w:themeColor="accent3" w:themeTint="FE" w:themeShade="95"/>
      </w:rPr>
    </w:tblStylePr>
    <w:tblStylePr w:type="lastRow">
      <w:rPr>
        <w:b/>
        <w:color w:val="606060" w:themeColor="accent3" w:themeTint="FE" w:themeShade="95"/>
      </w:rPr>
    </w:tblStylePr>
    <w:tblStylePr w:type="wholeTable">
      <w:rPr>
        <w:rFonts w:ascii="Arial" w:hAnsi="Arial"/>
        <w:color w:val="404040" w:themeColor="accent3" w:themeTint="FE" w:themeShade="95"/>
        <w:sz w:val="22"/>
      </w:rPr>
    </w:tblStylePr>
  </w:style>
  <w:style w:type="table" w:styleId="92">
    <w:name w:val="Grid Table 6 Colorful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Color="accent4" w:themeTint="34"/>
      </w:tcPr>
    </w:tblStylePr>
    <w:tblStylePr w:type="band1Vert">
      <w:tcPr>
        <w:shd w:val="clear" w:color="FFFFFF" w:themeColor="accent4" w:themeTint="34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</w:tblStylePr>
    <w:tblStylePr w:type="wholeTable">
      <w:rPr>
        <w:rFonts w:ascii="Arial" w:hAnsi="Arial"/>
        <w:color w:val="404040" w:themeColor="accent4" w:themeTint="9A" w:themeShade="95"/>
        <w:sz w:val="22"/>
      </w:rPr>
    </w:tblStylePr>
  </w:style>
  <w:style w:type="table" w:styleId="93">
    <w:name w:val="Grid Table 6 Colorful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/>
        <w:top w:val="single" w:color="000000" w:sz="4" w:space="0" w:themeColor="accent5"/>
        <w:right w:val="single" w:color="000000" w:sz="4" w:space="0" w:themeColor="accent5"/>
        <w:bottom w:val="single" w:color="000000" w:sz="4" w:space="0" w:themeColor="accent5"/>
        <w:insideV w:val="single" w:color="000000" w:sz="4" w:space="0" w:themeColor="accent5"/>
        <w:insideH w:val="single" w:color="000000" w:sz="4" w:space="0" w:themeColor="accent5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Color="accent5" w:themeTint="34"/>
      </w:tcPr>
    </w:tblStylePr>
    <w:tblStylePr w:type="band1Vert">
      <w:tcPr>
        <w:shd w:val="clear" w:color="FFFFFF" w:themeColor="accent5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5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94">
    <w:name w:val="Grid Table 6 Colorful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/>
        <w:top w:val="single" w:color="000000" w:sz="4" w:space="0" w:themeColor="accent6"/>
        <w:right w:val="single" w:color="000000" w:sz="4" w:space="0" w:themeColor="accent6"/>
        <w:bottom w:val="single" w:color="000000" w:sz="4" w:space="0" w:themeColor="accent6"/>
        <w:insideV w:val="single" w:color="000000" w:sz="4" w:space="0" w:themeColor="accent6"/>
        <w:insideH w:val="single" w:color="000000" w:sz="4" w:space="0" w:themeColor="accent6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Color="accent6" w:themeTint="34"/>
      </w:tcPr>
    </w:tblStylePr>
    <w:tblStylePr w:type="band1Vert">
      <w:tcPr>
        <w:shd w:val="clear" w:color="FFFFFF" w:themeColor="accent6" w:theme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sz="12" w:space="0" w:themeColor="accent6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95">
    <w:name w:val="Grid Table 7 Colorful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  <w:bottom w:val="single" w:color="000000" w:sz="4" w:space="0" w:themeColor="text1" w:themeTint="80"/>
        <w:insideV w:val="single" w:color="000000" w:sz="4" w:space="0" w:themeColor="text1" w:themeTint="80"/>
        <w:insideH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Color="text1" w:themeTint="0D"/>
      </w:tcPr>
    </w:tblStylePr>
    <w:tblStylePr w:type="band1Vert">
      <w:tcPr>
        <w:shd w:val="clear" w:color="FFFFFF" w:themeColor="text1" w:themeTint="0D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text1" w:themeTint="80"/>
          <w:bottom w:val="none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text1" w:themeTint="80"/>
          <w:right w:val="none"/>
          <w:bottom w:val="none"/>
        </w:tcBorders>
      </w:tcPr>
    </w:tblStylePr>
  </w:style>
  <w:style w:type="table" w:styleId="96">
    <w:name w:val="Grid Table 7 Colorful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 w:themeTint="80"/>
        <w:bottom w:val="single" w:color="000000" w:sz="4" w:space="0" w:themeColor="accent1" w:themeTint="80"/>
        <w:insideV w:val="single" w:color="000000" w:sz="4" w:space="0" w:themeColor="accent1" w:themeTint="80"/>
        <w:insideH w:val="single" w:color="000000" w:sz="4" w:space="0" w:themeColor="accent1" w:themeTint="80"/>
      </w:tblBorders>
    </w:tblPr>
    <w:tblStylePr w:type="band1Horz">
      <w:rPr>
        <w:rFonts w:ascii="Arial" w:hAnsi="Arial"/>
        <w:color w:val="317BBA" w:themeColor="accent1" w:themeTint="80" w:themeShade="95"/>
        <w:sz w:val="22"/>
      </w:rPr>
      <w:tcPr>
        <w:shd w:val="clear" w:color="FFFFFF" w:themeColor="accent1" w:themeTint="34"/>
      </w:tcPr>
    </w:tblStylePr>
    <w:tblStylePr w:type="band1Vert">
      <w:tcPr>
        <w:shd w:val="clear" w:color="FFFFFF" w:themeColor="accent1" w:themeTint="34"/>
      </w:tcPr>
    </w:tblStylePr>
    <w:tblStylePr w:type="band2Horz">
      <w:rPr>
        <w:rFonts w:ascii="Arial" w:hAnsi="Arial"/>
        <w:color w:val="317BBA" w:themeColor="accent1" w:themeTint="80" w:themeShade="95"/>
        <w:sz w:val="22"/>
      </w:rPr>
    </w:tblStylePr>
    <w:tblStylePr w:type="firstCol">
      <w:rPr>
        <w:rFonts w:ascii="Arial" w:hAnsi="Arial"/>
        <w:i/>
        <w:color w:val="317BBA" w:themeColor="accent1" w:themeTint="80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1" w:themeTint="80"/>
          <w:bottom w:val="none"/>
        </w:tcBorders>
      </w:tcPr>
    </w:tblStylePr>
    <w:tblStylePr w:type="fir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1" w:themeTint="80"/>
        </w:tcBorders>
      </w:tcPr>
    </w:tblStylePr>
    <w:tblStylePr w:type="lastCol">
      <w:rPr>
        <w:rFonts w:ascii="Arial" w:hAnsi="Arial"/>
        <w:i/>
        <w:color w:val="317BBA" w:themeColor="accent1" w:themeTint="80" w:themeShade="95"/>
        <w:sz w:val="22"/>
      </w:rPr>
      <w:tcPr>
        <w:shd w:color="FFFFFF"/>
        <w:tcBorders>
          <w:left w:val="single" w:color="000000" w:sz="4" w:space="0" w:themeColor="accent1" w:themeTint="80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1" w:themeTint="80"/>
          <w:right w:val="none"/>
          <w:bottom w:val="none"/>
        </w:tcBorders>
      </w:tcPr>
    </w:tblStylePr>
  </w:style>
  <w:style w:type="table" w:styleId="97">
    <w:name w:val="Grid Table 7 Colorful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  <w:bottom w:val="single" w:color="000000" w:sz="4" w:space="0" w:themeColor="accent2" w:themeTint="97"/>
        <w:insideV w:val="single" w:color="000000" w:sz="4" w:space="0" w:themeColor="accent2" w:themeTint="97"/>
        <w:insideH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Color="accent2" w:themeTint="32"/>
      </w:tcPr>
    </w:tblStylePr>
    <w:tblStylePr w:type="band1Vert">
      <w:tcPr>
        <w:shd w:val="clear" w:color="FFFFFF" w:themeColor="accent2" w:themeTint="32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2" w:themeTint="97"/>
          <w:bottom w:val="none"/>
        </w:tcBorders>
      </w:tcPr>
    </w:tblStylePr>
    <w:tblStylePr w:type="fir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2" w:themeTint="97"/>
          <w:right w:val="none"/>
          <w:bottom w:val="none"/>
        </w:tcBorders>
      </w:tcPr>
    </w:tblStylePr>
  </w:style>
  <w:style w:type="table" w:styleId="98">
    <w:name w:val="Grid Table 7 Colorful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FE"/>
        <w:bottom w:val="single" w:color="000000" w:sz="4" w:space="0" w:themeColor="accent3" w:themeTint="FE"/>
        <w:insideV w:val="single" w:color="000000" w:sz="4" w:space="0" w:themeColor="accent3" w:themeTint="FE"/>
        <w:insideH w:val="single" w:color="000000" w:sz="4" w:space="0" w:themeColor="accent3" w:themeTint="FE"/>
      </w:tblBorders>
    </w:tblPr>
    <w:tblStylePr w:type="band1Horz">
      <w:rPr>
        <w:rFonts w:ascii="Arial" w:hAnsi="Arial"/>
        <w:color w:val="606060" w:themeColor="accent3" w:themeTint="FE" w:themeShade="95"/>
        <w:sz w:val="22"/>
      </w:rPr>
      <w:tcPr>
        <w:shd w:val="clear" w:color="FFFFFF" w:themeColor="accent3" w:themeTint="34"/>
      </w:tcPr>
    </w:tblStylePr>
    <w:tblStylePr w:type="band1Vert">
      <w:tcPr>
        <w:shd w:val="clear" w:color="FFFFFF" w:themeColor="accent3" w:themeTint="34"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3" w:themeTint="FE"/>
          <w:bottom w:val="none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3" w:themeTint="F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tcPr>
        <w:shd w:color="FFFFFF"/>
        <w:tcBorders>
          <w:left w:val="single" w:color="000000" w:sz="4" w:space="0" w:themeColor="accent3" w:themeTint="FE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3" w:themeTint="FE"/>
          <w:right w:val="none"/>
          <w:bottom w:val="none"/>
        </w:tcBorders>
      </w:tcPr>
    </w:tblStylePr>
  </w:style>
  <w:style w:type="table" w:styleId="99">
    <w:name w:val="Grid Table 7 Colorful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  <w:bottom w:val="single" w:color="000000" w:sz="4" w:space="0" w:themeColor="accent4" w:themeTint="9A"/>
        <w:insideV w:val="single" w:color="000000" w:sz="4" w:space="0" w:themeColor="accent4" w:themeTint="9A"/>
        <w:insideH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Color="accent4" w:themeTint="34"/>
      </w:tcPr>
    </w:tblStylePr>
    <w:tblStylePr w:type="band1Vert">
      <w:tcPr>
        <w:shd w:val="clear" w:color="FFFFFF" w:themeColor="accent4" w:themeTint="34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4" w:themeTint="9A"/>
          <w:bottom w:val="none"/>
        </w:tcBorders>
      </w:tcPr>
    </w:tblStylePr>
    <w:tblStylePr w:type="fir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4" w:themeTint="9A"/>
          <w:right w:val="none"/>
          <w:bottom w:val="none"/>
        </w:tcBorders>
      </w:tcPr>
    </w:tblStylePr>
  </w:style>
  <w:style w:type="table" w:styleId="100">
    <w:name w:val="Grid Table 7 Colorful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0"/>
        <w:bottom w:val="single" w:color="000000" w:sz="4" w:space="0" w:themeColor="accent5" w:themeTint="90"/>
        <w:insideV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254374" w:themeColor="accent5" w:themeShade="95"/>
        <w:sz w:val="22"/>
      </w:rPr>
      <w:tcPr>
        <w:shd w:val="clear" w:color="FFFFFF" w:themeColor="accent5" w:themeTint="34"/>
      </w:tcPr>
    </w:tblStylePr>
    <w:tblStylePr w:type="band1Vert">
      <w:tcPr>
        <w:shd w:val="clear" w:color="FFFFFF" w:themeColor="accent5" w:themeTint="34"/>
      </w:tcPr>
    </w:tblStylePr>
    <w:tblStylePr w:type="band2Horz">
      <w:rPr>
        <w:rFonts w:ascii="Arial" w:hAnsi="Arial"/>
        <w:color w:val="254374" w:themeColor="accent5" w:themeShade="95"/>
        <w:sz w:val="22"/>
      </w:rPr>
    </w:tblStylePr>
    <w:tblStylePr w:type="firstCol">
      <w:rPr>
        <w:rFonts w:ascii="Arial" w:hAnsi="Arial"/>
        <w:i/>
        <w:color w:val="254374" w:themeColor="accent5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5" w:themeTint="90"/>
          <w:bottom w:val="none"/>
        </w:tcBorders>
      </w:tcPr>
    </w:tblStylePr>
    <w:tblStylePr w:type="firstRow">
      <w:rPr>
        <w:rFonts w:ascii="Arial" w:hAnsi="Arial"/>
        <w:b/>
        <w:color w:val="254374" w:themeColor="accent5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i/>
        <w:color w:val="254374" w:themeColor="accent5" w:themeShade="95"/>
        <w:sz w:val="22"/>
      </w:rPr>
      <w:tcPr>
        <w:shd w:color="FFFFFF"/>
        <w:tcBorders>
          <w:left w:val="single" w:color="000000" w:sz="4" w:space="0" w:themeColor="accent5" w:themeTint="90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254374" w:themeColor="accent5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5" w:themeTint="90"/>
          <w:right w:val="none"/>
          <w:bottom w:val="none"/>
        </w:tcBorders>
      </w:tcPr>
    </w:tblStylePr>
  </w:style>
  <w:style w:type="table" w:styleId="101">
    <w:name w:val="Grid Table 7 Colorful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0"/>
        <w:bottom w:val="single" w:color="000000" w:sz="4" w:space="0" w:themeColor="accent6" w:themeTint="90"/>
        <w:insideV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26429" w:themeColor="accent6" w:themeShade="95"/>
        <w:sz w:val="22"/>
      </w:rPr>
      <w:tcPr>
        <w:shd w:val="clear" w:color="FFFFFF" w:themeColor="accent6" w:themeTint="34"/>
      </w:tcPr>
    </w:tblStylePr>
    <w:tblStylePr w:type="band1Vert">
      <w:tcPr>
        <w:shd w:val="clear" w:color="FFFFFF" w:themeColor="accent6" w:themeTint="34"/>
      </w:tcPr>
    </w:tblStylePr>
    <w:tblStylePr w:type="band2Horz">
      <w:rPr>
        <w:rFonts w:ascii="Arial" w:hAnsi="Arial"/>
        <w:color w:val="426429" w:themeColor="accent6" w:themeShade="95"/>
        <w:sz w:val="22"/>
      </w:rPr>
    </w:tblStylePr>
    <w:tblStylePr w:type="firstCol">
      <w:rPr>
        <w:rFonts w:ascii="Arial" w:hAnsi="Arial"/>
        <w:i/>
        <w:color w:val="426429" w:themeColor="accent6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6" w:themeTint="90"/>
          <w:bottom w:val="none"/>
        </w:tcBorders>
      </w:tcPr>
    </w:tblStylePr>
    <w:tblStylePr w:type="firstRow">
      <w:rPr>
        <w:rFonts w:ascii="Arial" w:hAnsi="Arial"/>
        <w:b/>
        <w:color w:val="426429" w:themeColor="accent6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i/>
        <w:color w:val="426429" w:themeColor="accent6" w:themeShade="95"/>
        <w:sz w:val="22"/>
      </w:rPr>
      <w:tcPr>
        <w:shd w:color="FFFFFF"/>
        <w:tcBorders>
          <w:left w:val="single" w:color="000000" w:sz="4" w:space="0" w:themeColor="accent6" w:themeTint="90"/>
          <w:top w:val="none"/>
          <w:right w:val="none"/>
          <w:bottom w:val="none"/>
        </w:tcBorders>
      </w:tcPr>
    </w:tblStylePr>
    <w:tblStylePr w:type="lastRow">
      <w:rPr>
        <w:rFonts w:ascii="Arial" w:hAnsi="Arial"/>
        <w:b/>
        <w:color w:val="426429" w:themeColor="accent6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6" w:themeTint="90"/>
          <w:right w:val="none"/>
          <w:bottom w:val="none"/>
        </w:tcBorders>
      </w:tcPr>
    </w:tblStylePr>
  </w:style>
  <w:style w:type="table" w:styleId="102">
    <w:name w:val="List Table 1 Light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text1" w:themeTint="40"/>
      </w:tcPr>
    </w:tblStylePr>
    <w:tblStylePr w:type="band1Vert">
      <w:tcPr>
        <w:shd w:val="clear" w:color="FFFFFF" w:themeColor="tex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tex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text1"/>
          <w:right w:val="none" w:color="000000" w:sz="4" w:space="0"/>
          <w:bottom w:val="none" w:color="000000" w:sz="4" w:space="0"/>
        </w:tcBorders>
      </w:tcPr>
    </w:tblStylePr>
  </w:style>
  <w:style w:type="table" w:styleId="103">
    <w:name w:val="List Table 1 Light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1" w:themeTint="40"/>
      </w:tcPr>
    </w:tblStylePr>
    <w:tblStylePr w:type="band1Vert">
      <w:tcPr>
        <w:shd w:val="clear" w:color="FFFFFF" w:themeColor="accent1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1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1"/>
          <w:right w:val="none" w:color="000000" w:sz="4" w:space="0"/>
          <w:bottom w:val="none" w:color="000000" w:sz="4" w:space="0"/>
        </w:tcBorders>
      </w:tcPr>
    </w:tblStylePr>
  </w:style>
  <w:style w:type="table" w:styleId="104">
    <w:name w:val="List Table 1 Light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2" w:themeTint="40"/>
      </w:tcPr>
    </w:tblStylePr>
    <w:tblStylePr w:type="band1Vert">
      <w:tcPr>
        <w:shd w:val="clear" w:color="FFFFFF" w:themeColor="accent2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2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2"/>
          <w:right w:val="none" w:color="000000" w:sz="4" w:space="0"/>
          <w:bottom w:val="none" w:color="000000" w:sz="4" w:space="0"/>
        </w:tcBorders>
      </w:tcPr>
    </w:tblStylePr>
  </w:style>
  <w:style w:type="table" w:styleId="105">
    <w:name w:val="List Table 1 Light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3" w:themeTint="40"/>
      </w:tcPr>
    </w:tblStylePr>
    <w:tblStylePr w:type="band1Vert">
      <w:tcPr>
        <w:shd w:val="clear" w:color="FFFFFF" w:themeColor="accent3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3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3"/>
          <w:right w:val="none" w:color="000000" w:sz="4" w:space="0"/>
          <w:bottom w:val="none" w:color="000000" w:sz="4" w:space="0"/>
        </w:tcBorders>
      </w:tcPr>
    </w:tblStylePr>
  </w:style>
  <w:style w:type="table" w:styleId="106">
    <w:name w:val="List Table 1 Light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4" w:themeTint="40"/>
      </w:tcPr>
    </w:tblStylePr>
    <w:tblStylePr w:type="band1Vert">
      <w:tcPr>
        <w:shd w:val="clear" w:color="FFFFFF" w:themeColor="accent4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4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4"/>
          <w:right w:val="none" w:color="000000" w:sz="4" w:space="0"/>
          <w:bottom w:val="none" w:color="000000" w:sz="4" w:space="0"/>
        </w:tcBorders>
      </w:tcPr>
    </w:tblStylePr>
  </w:style>
  <w:style w:type="table" w:styleId="107">
    <w:name w:val="List Table 1 Light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5" w:themeTint="40"/>
      </w:tcPr>
    </w:tblStylePr>
    <w:tblStylePr w:type="band1Vert">
      <w:tcPr>
        <w:shd w:val="clear" w:color="FFFFFF" w:themeColor="accent5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5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5"/>
          <w:right w:val="none" w:color="000000" w:sz="4" w:space="0"/>
          <w:bottom w:val="none" w:color="000000" w:sz="4" w:space="0"/>
        </w:tcBorders>
      </w:tcPr>
    </w:tblStylePr>
  </w:style>
  <w:style w:type="table" w:styleId="108">
    <w:name w:val="List Table 1 Light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6" w:themeTint="40"/>
      </w:tcPr>
    </w:tblStylePr>
    <w:tblStylePr w:type="band1Vert">
      <w:tcPr>
        <w:shd w:val="clear" w:color="FFFFFF" w:themeColor="accent6" w:theme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left w:val="none" w:color="000000" w:sz="4" w:space="0"/>
          <w:top w:val="none" w:color="000000" w:sz="4" w:space="0"/>
          <w:right w:val="none" w:color="000000" w:sz="4" w:space="0"/>
          <w:bottom w:val="single" w:color="000000" w:sz="4" w:space="0" w:themeColor="accent6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left w:val="none" w:color="000000" w:sz="4" w:space="0"/>
          <w:top w:val="single" w:color="000000" w:sz="4" w:space="0" w:themeColor="accent6"/>
          <w:right w:val="none" w:color="000000" w:sz="4" w:space="0"/>
          <w:bottom w:val="none" w:color="000000" w:sz="4" w:space="0"/>
        </w:tcBorders>
      </w:tcPr>
    </w:tblStylePr>
  </w:style>
  <w:style w:type="table" w:styleId="109">
    <w:name w:val="List Table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90"/>
        <w:bottom w:val="single" w:color="000000" w:sz="4" w:space="0" w:themeColor="text1" w:themeTint="90"/>
        <w:insideH w:val="single" w:color="000000" w:sz="4" w:space="0" w:themeColor="tex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text1" w:themeTint="90"/>
          <w:right w:val="none" w:color="000000" w:sz="4" w:space="0"/>
          <w:bottom w:val="single" w:color="000000" w:sz="4" w:space="0" w:themeColor="text1" w:themeTint="90"/>
        </w:tcBorders>
      </w:tcPr>
    </w:tblStylePr>
  </w:style>
  <w:style w:type="table" w:styleId="110">
    <w:name w:val="List Table 2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1" w:themeTint="90"/>
          <w:right w:val="none" w:color="000000" w:sz="4" w:space="0"/>
          <w:bottom w:val="single" w:color="000000" w:sz="4" w:space="0" w:themeColor="accent1" w:themeTint="90"/>
        </w:tcBorders>
      </w:tcPr>
    </w:tblStylePr>
  </w:style>
  <w:style w:type="table" w:styleId="111">
    <w:name w:val="List Table 2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2" w:themeTint="90"/>
          <w:right w:val="none" w:color="000000" w:sz="4" w:space="0"/>
          <w:bottom w:val="single" w:color="000000" w:sz="4" w:space="0" w:themeColor="accent2" w:themeTint="90"/>
        </w:tcBorders>
      </w:tcPr>
    </w:tblStylePr>
  </w:style>
  <w:style w:type="table" w:styleId="112">
    <w:name w:val="List Table 2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3" w:themeTint="90"/>
          <w:right w:val="none" w:color="000000" w:sz="4" w:space="0"/>
          <w:bottom w:val="single" w:color="000000" w:sz="4" w:space="0" w:themeColor="accent3" w:themeTint="90"/>
        </w:tcBorders>
      </w:tcPr>
    </w:tblStylePr>
  </w:style>
  <w:style w:type="table" w:styleId="113">
    <w:name w:val="List Table 2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4" w:themeTint="90"/>
          <w:right w:val="none" w:color="000000" w:sz="4" w:space="0"/>
          <w:bottom w:val="single" w:color="000000" w:sz="4" w:space="0" w:themeColor="accent4" w:themeTint="90"/>
        </w:tcBorders>
      </w:tcPr>
    </w:tblStylePr>
  </w:style>
  <w:style w:type="table" w:styleId="114">
    <w:name w:val="List Table 2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5" w:themeTint="90"/>
          <w:right w:val="none" w:color="000000" w:sz="4" w:space="0"/>
          <w:bottom w:val="single" w:color="000000" w:sz="4" w:space="0" w:themeColor="accent5" w:themeTint="90"/>
        </w:tcBorders>
      </w:tcPr>
    </w:tblStylePr>
  </w:style>
  <w:style w:type="table" w:styleId="115">
    <w:name w:val="List Table 2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left w:val="none" w:color="000000" w:sz="4" w:space="0"/>
          <w:top w:val="single" w:color="000000" w:sz="4" w:space="0" w:themeColor="accent6" w:themeTint="90"/>
          <w:right w:val="none" w:color="000000" w:sz="4" w:space="0"/>
          <w:bottom w:val="single" w:color="000000" w:sz="4" w:space="0" w:themeColor="accent6" w:themeTint="90"/>
        </w:tcBorders>
      </w:tcPr>
    </w:tblStylePr>
  </w:style>
  <w:style w:type="table" w:styleId="116">
    <w:name w:val="List Table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text1"/>
          <w:bottom w:val="single" w:color="000000" w:sz="4" w:space="0" w:themeColor="tex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text1"/>
          <w:right w:val="single" w:color="000000" w:sz="4" w:space="0" w:themeColor="tex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17">
    <w:name w:val="List Table 3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/>
        <w:top w:val="single" w:color="000000" w:sz="4" w:space="0" w:themeColor="accent1"/>
        <w:right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1"/>
          <w:bottom w:val="single" w:color="000000" w:sz="4" w:space="0" w:themeColor="accent1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1"/>
          <w:right w:val="single" w:color="000000" w:sz="4" w:space="0" w:themeColor="accent1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18">
    <w:name w:val="List Table 3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7"/>
        <w:top w:val="single" w:color="000000" w:sz="4" w:space="0" w:themeColor="accent2" w:themeTint="97"/>
        <w:right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2" w:themeTint="97"/>
          <w:bottom w:val="single" w:color="000000" w:sz="4" w:space="0" w:themeColor="accent2" w:themeTint="97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97"/>
          <w:right w:val="single" w:color="000000" w:sz="4" w:space="0" w:themeColor="accent2" w:themeTint="97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 w:theme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19">
    <w:name w:val="List Table 3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8"/>
        <w:top w:val="single" w:color="000000" w:sz="4" w:space="0" w:themeColor="accent3" w:themeTint="98"/>
        <w:right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3" w:themeTint="98"/>
          <w:bottom w:val="single" w:color="000000" w:sz="4" w:space="0" w:themeColor="accent3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98"/>
          <w:right w:val="single" w:color="000000" w:sz="4" w:space="0" w:themeColor="accent3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0">
    <w:name w:val="List Table 3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A"/>
        <w:top w:val="single" w:color="000000" w:sz="4" w:space="0" w:themeColor="accent4" w:themeTint="9A"/>
        <w:right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4" w:themeTint="9A"/>
          <w:bottom w:val="single" w:color="000000" w:sz="4" w:space="0" w:themeColor="accent4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9A"/>
          <w:right w:val="single" w:color="000000" w:sz="4" w:space="0" w:themeColor="accent4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1">
    <w:name w:val="List Table 3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A"/>
        <w:top w:val="single" w:color="000000" w:sz="4" w:space="0" w:themeColor="accent5" w:themeTint="9A"/>
        <w:right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5" w:themeTint="9A"/>
          <w:bottom w:val="single" w:color="000000" w:sz="4" w:space="0" w:themeColor="accent5" w:themeTint="9A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9A"/>
          <w:right w:val="single" w:color="000000" w:sz="4" w:space="0" w:themeColor="accent5" w:themeTint="9A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 w:theme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2">
    <w:name w:val="List Table 3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8"/>
        <w:top w:val="single" w:color="000000" w:sz="4" w:space="0" w:themeColor="accent6" w:themeTint="98"/>
        <w:right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sz="4" w:space="0" w:themeColor="accent6" w:themeTint="98"/>
          <w:bottom w:val="single" w:color="000000" w:sz="4" w:space="0" w:themeColor="accent6" w:themeTint="98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98"/>
          <w:right w:val="single" w:color="000000" w:sz="4" w:space="0" w:themeColor="accent6" w:themeTint="98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 w:theme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3">
    <w:name w:val="List Table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/>
        <w:top w:val="single" w:color="000000" w:sz="4" w:space="0" w:themeColor="text1"/>
        <w:right w:val="single" w:color="000000" w:sz="4" w:space="0" w:themeColor="text1"/>
        <w:bottom w:val="single" w:color="000000" w:sz="4" w:space="0" w:themeColor="text1"/>
        <w:insideH w:val="single" w:color="000000" w:sz="4" w:space="0" w:themeColor="text1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4">
    <w:name w:val="List Table 4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90"/>
        <w:top w:val="single" w:color="000000" w:sz="4" w:space="0" w:themeColor="accent1" w:themeTint="90"/>
        <w:right w:val="single" w:color="000000" w:sz="4" w:space="0" w:themeColor="accent1" w:themeTint="90"/>
        <w:bottom w:val="single" w:color="000000" w:sz="4" w:space="0" w:themeColor="accent1" w:themeTint="90"/>
        <w:insideH w:val="single" w:color="000000" w:sz="4" w:space="0" w:themeColor="accent1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5">
    <w:name w:val="List Table 4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90"/>
        <w:top w:val="single" w:color="000000" w:sz="4" w:space="0" w:themeColor="accent2" w:themeTint="90"/>
        <w:right w:val="single" w:color="000000" w:sz="4" w:space="0" w:themeColor="accent2" w:themeTint="90"/>
        <w:bottom w:val="single" w:color="000000" w:sz="4" w:space="0" w:themeColor="accent2" w:themeTint="90"/>
        <w:insideH w:val="single" w:color="000000" w:sz="4" w:space="0" w:themeColor="accent2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6">
    <w:name w:val="List Table 4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90"/>
        <w:top w:val="single" w:color="000000" w:sz="4" w:space="0" w:themeColor="accent3" w:themeTint="90"/>
        <w:right w:val="single" w:color="000000" w:sz="4" w:space="0" w:themeColor="accent3" w:themeTint="90"/>
        <w:bottom w:val="single" w:color="000000" w:sz="4" w:space="0" w:themeColor="accent3" w:themeTint="90"/>
        <w:insideH w:val="single" w:color="000000" w:sz="4" w:space="0" w:themeColor="accent3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7">
    <w:name w:val="List Table 4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90"/>
        <w:top w:val="single" w:color="000000" w:sz="4" w:space="0" w:themeColor="accent4" w:themeTint="90"/>
        <w:right w:val="single" w:color="000000" w:sz="4" w:space="0" w:themeColor="accent4" w:themeTint="90"/>
        <w:bottom w:val="single" w:color="000000" w:sz="4" w:space="0" w:themeColor="accent4" w:themeTint="90"/>
        <w:insideH w:val="single" w:color="000000" w:sz="4" w:space="0" w:themeColor="accent4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8">
    <w:name w:val="List Table 4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90"/>
        <w:top w:val="single" w:color="000000" w:sz="4" w:space="0" w:themeColor="accent5" w:themeTint="90"/>
        <w:right w:val="single" w:color="000000" w:sz="4" w:space="0" w:themeColor="accent5" w:themeTint="90"/>
        <w:bottom w:val="single" w:color="000000" w:sz="4" w:space="0" w:themeColor="accent5" w:themeTint="90"/>
        <w:insideH w:val="single" w:color="000000" w:sz="4" w:space="0" w:themeColor="accent5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9">
    <w:name w:val="List Table 4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90"/>
        <w:top w:val="single" w:color="000000" w:sz="4" w:space="0" w:themeColor="accent6" w:themeTint="90"/>
        <w:right w:val="single" w:color="000000" w:sz="4" w:space="0" w:themeColor="accent6" w:themeTint="90"/>
        <w:bottom w:val="single" w:color="000000" w:sz="4" w:space="0" w:themeColor="accent6" w:themeTint="90"/>
        <w:insideH w:val="single" w:color="000000" w:sz="4" w:space="0" w:themeColor="accent6" w:themeTint="9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30">
    <w:name w:val="List Table 5 Dark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text1" w:themeTint="80"/>
        <w:top w:val="single" w:color="000000" w:sz="32" w:space="0" w:themeColor="text1" w:themeTint="80"/>
        <w:right w:val="single" w:color="000000" w:sz="32" w:space="0" w:themeColor="text1" w:themeTint="80"/>
        <w:bottom w:val="single" w:color="000000" w:sz="32" w:space="0" w:themeColor="text1" w:themeTint="80"/>
      </w:tblBorders>
      <w:shd w:val="clear" w:color="FFFFFF" w:themeColor="text1" w:themeTint="80"/>
    </w:tblPr>
    <w:tblStylePr w:type="band1Horz">
      <w:tcPr>
        <w:shd w:val="clear" w:color="FFFFFF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Color="text1" w:themeTint="80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Color="text1" w:themeTint="80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text1" w:themeTint="80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text1" w:themeTint="80"/>
        <w:tcBorders>
          <w:top w:val="single" w:color="000000" w:sz="32" w:space="0" w:themeColor="text1" w:themeTint="80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text1" w:themeTint="8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1">
    <w:name w:val="List Table 5 Dark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1"/>
        <w:top w:val="single" w:color="000000" w:sz="32" w:space="0" w:themeColor="accent1"/>
        <w:right w:val="single" w:color="000000" w:sz="32" w:space="0" w:themeColor="accent1"/>
        <w:bottom w:val="single" w:color="000000" w:sz="32" w:space="0" w:themeColor="accent1"/>
      </w:tblBorders>
      <w:shd w:val="clear" w:color="FFFFFF" w:themeColor="accent1"/>
    </w:tblPr>
    <w:tblStylePr w:type="band1Horz">
      <w:tcPr>
        <w:shd w:val="clear" w:color="FFFFFF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Color="accent1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Color="accent1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1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1"/>
        <w:tcBorders>
          <w:top w:val="single" w:color="000000" w:sz="32" w:space="0" w:themeColor="accent1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1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2">
    <w:name w:val="List Table 5 Dark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2" w:themeTint="97"/>
        <w:top w:val="single" w:color="000000" w:sz="32" w:space="0" w:themeColor="accent2" w:themeTint="97"/>
        <w:right w:val="single" w:color="000000" w:sz="32" w:space="0" w:themeColor="accent2" w:themeTint="97"/>
        <w:bottom w:val="single" w:color="000000" w:sz="32" w:space="0" w:themeColor="accent2" w:themeTint="97"/>
      </w:tblBorders>
      <w:shd w:val="clear" w:color="FFFFFF" w:themeColor="accent2" w:themeTint="97"/>
    </w:tblPr>
    <w:tblStylePr w:type="band1Horz">
      <w:tcPr>
        <w:shd w:val="clear" w:color="FFFFFF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Color="accent2" w:themeTint="97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Color="accent2" w:themeTint="97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2" w:themeTint="97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2" w:themeTint="97"/>
        <w:tcBorders>
          <w:top w:val="single" w:color="000000" w:sz="32" w:space="0" w:themeColor="accent2" w:themeTint="97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2" w:themeTint="97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3">
    <w:name w:val="List Table 5 Dark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3" w:themeTint="98"/>
        <w:top w:val="single" w:color="000000" w:sz="32" w:space="0" w:themeColor="accent3" w:themeTint="98"/>
        <w:right w:val="single" w:color="000000" w:sz="32" w:space="0" w:themeColor="accent3" w:themeTint="98"/>
        <w:bottom w:val="single" w:color="000000" w:sz="32" w:space="0" w:themeColor="accent3" w:themeTint="98"/>
      </w:tblBorders>
      <w:shd w:val="clear" w:color="FFFFFF" w:themeColor="accent3" w:themeTint="98"/>
    </w:tblPr>
    <w:tblStylePr w:type="band1Horz">
      <w:tcPr>
        <w:shd w:val="clear" w:color="FFFFFF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Color="accent3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Color="accent3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3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3" w:themeTint="98"/>
        <w:tcBorders>
          <w:top w:val="single" w:color="000000" w:sz="32" w:space="0" w:themeColor="accent3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3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4">
    <w:name w:val="List Table 5 Dark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4" w:themeTint="9A"/>
        <w:top w:val="single" w:color="000000" w:sz="32" w:space="0" w:themeColor="accent4" w:themeTint="9A"/>
        <w:right w:val="single" w:color="000000" w:sz="32" w:space="0" w:themeColor="accent4" w:themeTint="9A"/>
        <w:bottom w:val="single" w:color="000000" w:sz="32" w:space="0" w:themeColor="accent4" w:themeTint="9A"/>
      </w:tblBorders>
      <w:shd w:val="clear" w:color="FFFFFF" w:themeColor="accent4" w:themeTint="9A"/>
    </w:tblPr>
    <w:tblStylePr w:type="band1Horz">
      <w:tcPr>
        <w:shd w:val="clear" w:color="FFFFFF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Color="accent4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Color="accent4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4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4" w:themeTint="9A"/>
        <w:tcBorders>
          <w:top w:val="single" w:color="000000" w:sz="32" w:space="0" w:themeColor="accent4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4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5">
    <w:name w:val="List Table 5 Dark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5" w:themeTint="9A"/>
        <w:top w:val="single" w:color="000000" w:sz="32" w:space="0" w:themeColor="accent5" w:themeTint="9A"/>
        <w:right w:val="single" w:color="000000" w:sz="32" w:space="0" w:themeColor="accent5" w:themeTint="9A"/>
        <w:bottom w:val="single" w:color="000000" w:sz="32" w:space="0" w:themeColor="accent5" w:themeTint="9A"/>
      </w:tblBorders>
      <w:shd w:val="clear" w:color="FFFFFF" w:themeColor="accent5" w:themeTint="9A"/>
    </w:tblPr>
    <w:tblStylePr w:type="band1Horz">
      <w:tcPr>
        <w:shd w:val="clear" w:color="FFFFFF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Color="accent5" w:themeTint="9A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Color="accent5" w:themeTint="9A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5" w:themeTint="9A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5" w:themeTint="9A"/>
        <w:tcBorders>
          <w:top w:val="single" w:color="000000" w:sz="32" w:space="0" w:themeColor="accent5" w:themeTint="9A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5" w:themeTint="9A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6">
    <w:name w:val="List Table 5 Dark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32" w:space="0" w:themeColor="accent6" w:themeTint="98"/>
        <w:top w:val="single" w:color="000000" w:sz="32" w:space="0" w:themeColor="accent6" w:themeTint="98"/>
        <w:right w:val="single" w:color="000000" w:sz="32" w:space="0" w:themeColor="accent6" w:themeTint="98"/>
        <w:bottom w:val="single" w:color="000000" w:sz="32" w:space="0" w:themeColor="accent6" w:themeTint="98"/>
      </w:tblBorders>
      <w:shd w:val="clear" w:color="FFFFFF" w:themeColor="accent6" w:themeTint="98"/>
    </w:tblPr>
    <w:tblStylePr w:type="band1Horz">
      <w:tcPr>
        <w:shd w:val="clear" w:color="FFFFFF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1Vert">
      <w:tcPr>
        <w:shd w:val="clear" w:color="FFFFFF" w:themeColor="accent6" w:themeTint="98"/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band2Horz">
      <w:tcPr>
        <w:shd w:val="clear" w:color="FFFFFF" w:themeColor="accent6" w:themeTint="98"/>
        <w:tcBorders>
          <w:top w:val="single" w:color="000000" w:sz="4" w:space="0" w:themeColor="light1"/>
          <w:bottom w:val="single" w:color="000000" w:sz="4" w:space="0" w:themeColor="light1"/>
        </w:tcBorders>
      </w:tcPr>
    </w:tblStylePr>
    <w:tblStylePr w:type="band2Vert">
      <w:tcPr>
        <w:tcBorders>
          <w:left w:val="single" w:color="000000" w:sz="4" w:space="0" w:themeColor="light1"/>
          <w:right w:val="single" w:color="000000" w:sz="4" w:space="0" w:themeColor="light1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sz="32" w:space="0" w:themeColor="accent6" w:themeTint="98"/>
          <w:right w:val="single" w:color="000000" w:sz="4" w:space="0" w:themeColor="light1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6" w:themeTint="98"/>
        <w:tcBorders>
          <w:top w:val="single" w:color="000000" w:sz="32" w:space="0" w:themeColor="accent6" w:themeTint="98"/>
          <w:bottom w:val="single" w:color="000000" w:sz="12" w:space="0" w:themeColor="light1"/>
        </w:tcBorders>
      </w:tcPr>
    </w:tblStylePr>
    <w:tblStylePr w:type="lastCol">
      <w:tcPr>
        <w:tcBorders>
          <w:left w:val="single" w:color="000000" w:sz="4" w:space="0" w:themeColor="light1"/>
          <w:right w:val="single" w:color="000000" w:sz="32" w:space="0" w:themeColor="accent6" w:themeTint="98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7">
    <w:name w:val="List Table 6 Colorful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text1" w:themeTint="80"/>
        <w:bottom w:val="single" w:color="000000" w:sz="4" w:space="0" w:themeColor="text1" w:themeTint="80"/>
      </w:tblBorders>
    </w:tblPr>
    <w:tblStylePr w:type="band1Horz">
      <w:rPr>
        <w:rFonts w:ascii="Arial" w:hAnsi="Arial"/>
        <w:color w:val="404040" w:themeColor="text1"/>
        <w:sz w:val="22"/>
      </w:rPr>
      <w:tcPr>
        <w:shd w:val="clear" w:color="FFFFFF" w:themeColor="text1" w:themeTint="40"/>
      </w:tcPr>
    </w:tblStylePr>
    <w:tblStylePr w:type="band1Vert">
      <w:tcPr>
        <w:shd w:val="clear" w:color="FFFFFF" w:themeColor="text1" w:themeTint="40"/>
      </w:tcPr>
    </w:tblStylePr>
    <w:tblStylePr w:type="band2Horz">
      <w:rPr>
        <w:rFonts w:ascii="Arial" w:hAnsi="Arial"/>
        <w:color w:val="40404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000000" w:sz="4" w:space="0" w:themeColor="text1" w:themeTint="8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000000" w:sz="4" w:space="0" w:themeColor="text1" w:themeTint="80"/>
        </w:tcBorders>
      </w:tcPr>
    </w:tblStylePr>
  </w:style>
  <w:style w:type="table" w:styleId="138">
    <w:name w:val="List Table 6 Colorful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1"/>
        <w:bottom w:val="single" w:color="000000" w:sz="4" w:space="0" w:themeColor="accent1"/>
      </w:tblBorders>
    </w:tblPr>
    <w:tblStylePr w:type="band1Horz">
      <w:rPr>
        <w:rFonts w:ascii="Arial" w:hAnsi="Arial"/>
        <w:color w:val="404040" w:themeColor="accent1" w:themeShade="95"/>
        <w:sz w:val="22"/>
      </w:rPr>
      <w:tcPr>
        <w:shd w:val="clear" w:color="FFFFFF" w:themeColor="accent1" w:themeTint="40"/>
      </w:tcPr>
    </w:tblStylePr>
    <w:tblStylePr w:type="band1Vert">
      <w:tcPr>
        <w:shd w:val="clear" w:color="FFFFFF" w:themeColor="accent1" w:themeTint="40"/>
      </w:tcPr>
    </w:tblStylePr>
    <w:tblStylePr w:type="band2Horz">
      <w:rPr>
        <w:rFonts w:ascii="Arial" w:hAnsi="Arial"/>
        <w:color w:val="404040" w:themeColor="accent1" w:themeShade="95"/>
        <w:sz w:val="22"/>
      </w:rPr>
    </w:tblStylePr>
    <w:tblStylePr w:type="firstCol">
      <w:rPr>
        <w:b/>
        <w:color w:val="245D8D" w:themeColor="accent1" w:themeShade="95"/>
      </w:rPr>
    </w:tblStylePr>
    <w:tblStylePr w:type="firstRow">
      <w:rPr>
        <w:b/>
        <w:color w:val="245D8D" w:themeColor="accent1" w:themeShade="95"/>
      </w:rPr>
      <w:tcPr>
        <w:tcBorders>
          <w:bottom w:val="single" w:color="000000" w:sz="4" w:space="0" w:themeColor="accent1"/>
        </w:tcBorders>
      </w:tcPr>
    </w:tblStylePr>
    <w:tblStylePr w:type="lastCol">
      <w:rPr>
        <w:b/>
        <w:color w:val="245D8D" w:themeColor="accent1" w:themeShade="95"/>
      </w:rPr>
    </w:tblStylePr>
    <w:tblStylePr w:type="lastRow">
      <w:rPr>
        <w:b/>
        <w:color w:val="245D8D" w:themeColor="accent1" w:themeShade="95"/>
      </w:rPr>
      <w:tcPr>
        <w:tcBorders>
          <w:top w:val="single" w:color="000000" w:sz="4" w:space="0" w:themeColor="accent1"/>
        </w:tcBorders>
      </w:tcPr>
    </w:tblStylePr>
  </w:style>
  <w:style w:type="table" w:styleId="139">
    <w:name w:val="List Table 6 Colorful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2" w:themeTint="97"/>
        <w:bottom w:val="single" w:color="000000" w:sz="4" w:space="0" w:themeColor="accent2" w:themeTint="97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Color="accent2" w:themeTint="40"/>
      </w:tcPr>
    </w:tblStylePr>
    <w:tblStylePr w:type="band1Vert">
      <w:tcPr>
        <w:shd w:val="clear" w:color="FFFFFF" w:themeColor="accent2" w:themeTint="40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sz="4" w:space="0" w:themeColor="accent2" w:themeTint="97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  <w:tcPr>
        <w:tcBorders>
          <w:top w:val="single" w:color="000000" w:sz="4" w:space="0" w:themeColor="accent2" w:themeTint="97"/>
        </w:tcBorders>
      </w:tcPr>
    </w:tblStylePr>
  </w:style>
  <w:style w:type="table" w:styleId="140">
    <w:name w:val="List Table 6 Colorful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3" w:themeTint="98"/>
        <w:bottom w:val="single" w:color="000000" w:sz="4" w:space="0" w:themeColor="accent3" w:themeTint="98"/>
      </w:tblBorders>
    </w:tblPr>
    <w:tblStylePr w:type="band1Horz">
      <w:rPr>
        <w:rFonts w:ascii="Arial" w:hAnsi="Arial"/>
        <w:color w:val="404040" w:themeColor="accent3" w:themeTint="98" w:themeShade="95"/>
        <w:sz w:val="22"/>
      </w:rPr>
      <w:tcPr>
        <w:shd w:val="clear" w:color="FFFFFF" w:themeColor="accent3" w:themeTint="40"/>
      </w:tcPr>
    </w:tblStylePr>
    <w:tblStylePr w:type="band1Vert">
      <w:tcPr>
        <w:shd w:val="clear" w:color="FFFFFF" w:themeColor="accent3" w:themeTint="40"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</w:tblStylePr>
    <w:tblStylePr w:type="firstCol">
      <w:rPr>
        <w:b/>
        <w:color w:val="757575" w:themeColor="accent3" w:themeTint="98" w:themeShade="95"/>
      </w:rPr>
    </w:tblStylePr>
    <w:tblStylePr w:type="firstRow">
      <w:rPr>
        <w:b/>
        <w:color w:val="757575" w:themeColor="accent3" w:themeTint="98" w:themeShade="95"/>
      </w:rPr>
      <w:tcPr>
        <w:tcBorders>
          <w:bottom w:val="single" w:color="000000" w:sz="4" w:space="0" w:themeColor="accent3" w:themeTint="98"/>
        </w:tcBorders>
      </w:tcPr>
    </w:tblStylePr>
    <w:tblStylePr w:type="lastCol">
      <w:rPr>
        <w:b/>
        <w:color w:val="757575" w:themeColor="accent3" w:themeTint="98" w:themeShade="95"/>
      </w:rPr>
    </w:tblStylePr>
    <w:tblStylePr w:type="lastRow">
      <w:rPr>
        <w:b/>
        <w:color w:val="757575" w:themeColor="accent3" w:themeTint="98" w:themeShade="95"/>
      </w:rPr>
      <w:tcPr>
        <w:tcBorders>
          <w:top w:val="single" w:color="000000" w:sz="4" w:space="0" w:themeColor="accent3" w:themeTint="98"/>
        </w:tcBorders>
      </w:tcPr>
    </w:tblStylePr>
  </w:style>
  <w:style w:type="table" w:styleId="141">
    <w:name w:val="List Table 6 Colorful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4" w:themeTint="9A"/>
        <w:bottom w:val="single" w:color="000000" w:sz="4" w:space="0" w:themeColor="accent4" w:themeTint="9A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Color="accent4" w:themeTint="40"/>
      </w:tcPr>
    </w:tblStylePr>
    <w:tblStylePr w:type="band1Vert">
      <w:tcPr>
        <w:shd w:val="clear" w:color="FFFFFF" w:themeColor="accent4" w:themeTint="40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sz="4" w:space="0" w:themeColor="accent4" w:themeTint="9A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  <w:tcPr>
        <w:tcBorders>
          <w:top w:val="single" w:color="000000" w:sz="4" w:space="0" w:themeColor="accent4" w:themeTint="9A"/>
        </w:tcBorders>
      </w:tcPr>
    </w:tblStylePr>
  </w:style>
  <w:style w:type="table" w:styleId="142">
    <w:name w:val="List Table 6 Colorful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5" w:themeTint="9A"/>
        <w:bottom w:val="single" w:color="000000" w:sz="4" w:space="0" w:themeColor="accent5" w:themeTint="9A"/>
      </w:tblBorders>
    </w:tblPr>
    <w:tblStylePr w:type="band1Horz">
      <w:rPr>
        <w:rFonts w:ascii="Arial" w:hAnsi="Arial"/>
        <w:color w:val="404040" w:themeColor="accent5" w:themeTint="9A" w:themeShade="95"/>
        <w:sz w:val="22"/>
      </w:rPr>
      <w:tcPr>
        <w:shd w:val="clear" w:color="FFFFFF" w:themeColor="accent5" w:themeTint="40"/>
      </w:tcPr>
    </w:tblStylePr>
    <w:tblStylePr w:type="band1Vert">
      <w:tcPr>
        <w:shd w:val="clear" w:color="FFFFFF" w:themeColor="accent5" w:themeTint="40"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</w:tblStylePr>
    <w:tblStylePr w:type="firstCol">
      <w:rPr>
        <w:b/>
        <w:color w:val="335E9E" w:themeColor="accent5" w:themeTint="9A" w:themeShade="95"/>
      </w:rPr>
    </w:tblStylePr>
    <w:tblStylePr w:type="firstRow">
      <w:rPr>
        <w:b/>
        <w:color w:val="335E9E" w:themeColor="accent5" w:themeTint="9A" w:themeShade="95"/>
      </w:rPr>
      <w:tcPr>
        <w:tcBorders>
          <w:bottom w:val="single" w:color="000000" w:sz="4" w:space="0" w:themeColor="accent5" w:themeTint="9A"/>
        </w:tcBorders>
      </w:tcPr>
    </w:tblStylePr>
    <w:tblStylePr w:type="lastCol">
      <w:rPr>
        <w:b/>
        <w:color w:val="335E9E" w:themeColor="accent5" w:themeTint="9A" w:themeShade="95"/>
      </w:rPr>
    </w:tblStylePr>
    <w:tblStylePr w:type="lastRow">
      <w:rPr>
        <w:b/>
        <w:color w:val="335E9E" w:themeColor="accent5" w:themeTint="9A" w:themeShade="95"/>
      </w:rPr>
      <w:tcPr>
        <w:tcBorders>
          <w:top w:val="single" w:color="000000" w:sz="4" w:space="0" w:themeColor="accent5" w:themeTint="9A"/>
        </w:tcBorders>
      </w:tcPr>
    </w:tblStylePr>
  </w:style>
  <w:style w:type="table" w:styleId="143">
    <w:name w:val="List Table 6 Colorful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top w:val="single" w:color="000000" w:sz="4" w:space="0" w:themeColor="accent6" w:themeTint="98"/>
        <w:bottom w:val="single" w:color="000000" w:sz="4" w:space="0" w:themeColor="accent6" w:themeTint="98"/>
      </w:tblBorders>
    </w:tblPr>
    <w:tblStylePr w:type="band1Horz">
      <w:rPr>
        <w:rFonts w:ascii="Arial" w:hAnsi="Arial"/>
        <w:color w:val="404040" w:themeColor="accent6" w:themeTint="98" w:themeShade="95"/>
        <w:sz w:val="22"/>
      </w:rPr>
      <w:tcPr>
        <w:shd w:val="clear" w:color="FFFFFF" w:themeColor="accent6" w:themeTint="40"/>
      </w:tcPr>
    </w:tblStylePr>
    <w:tblStylePr w:type="band1Vert">
      <w:tcPr>
        <w:shd w:val="clear" w:color="FFFFFF" w:themeColor="accent6" w:themeTint="40"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</w:tblStylePr>
    <w:tblStylePr w:type="firstCol">
      <w:rPr>
        <w:b/>
        <w:color w:val="5F8F3C" w:themeColor="accent6" w:themeTint="98" w:themeShade="95"/>
      </w:rPr>
    </w:tblStylePr>
    <w:tblStylePr w:type="firstRow">
      <w:rPr>
        <w:b/>
        <w:color w:val="5F8F3C" w:themeColor="accent6" w:themeTint="98" w:themeShade="95"/>
      </w:rPr>
      <w:tcPr>
        <w:tcBorders>
          <w:bottom w:val="single" w:color="000000" w:sz="4" w:space="0" w:themeColor="accent6" w:themeTint="98"/>
        </w:tcBorders>
      </w:tcPr>
    </w:tblStylePr>
    <w:tblStylePr w:type="lastCol">
      <w:rPr>
        <w:b/>
        <w:color w:val="5F8F3C" w:themeColor="accent6" w:themeTint="98" w:themeShade="95"/>
      </w:rPr>
    </w:tblStylePr>
    <w:tblStylePr w:type="lastRow">
      <w:rPr>
        <w:b/>
        <w:color w:val="5F8F3C" w:themeColor="accent6" w:themeTint="98" w:themeShade="95"/>
      </w:rPr>
      <w:tcPr>
        <w:tcBorders>
          <w:top w:val="single" w:color="000000" w:sz="4" w:space="0" w:themeColor="accent6" w:themeTint="98"/>
        </w:tcBorders>
      </w:tcPr>
    </w:tblStylePr>
  </w:style>
  <w:style w:type="table" w:styleId="144">
    <w:name w:val="List Table 7 Colorful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text1" w:themeTint="8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Color="text1" w:themeTint="40"/>
      </w:tcPr>
    </w:tblStylePr>
    <w:tblStylePr w:type="band1Vert">
      <w:tcPr>
        <w:shd w:val="clear" w:color="FFFFFF" w:themeColor="text1" w:themeTint="40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text1" w:themeTint="80"/>
          <w:bottom w:val="none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text1" w:themeTint="8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left w:val="single" w:color="000000" w:sz="4" w:space="0" w:themeColor="text1" w:themeTint="80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text1" w:themeTint="80"/>
          <w:right w:val="none"/>
          <w:bottom w:val="none"/>
        </w:tcBorders>
      </w:tcPr>
    </w:tblStylePr>
    <w:tblStylePr w:type="wholeTable">
      <w:rPr>
        <w:rFonts w:ascii="Arial" w:hAnsi="Arial"/>
        <w:color w:val="4A4A4A" w:themeColor="text1" w:themeTint="80" w:themeShade="95"/>
        <w:sz w:val="22"/>
      </w:rPr>
    </w:tblStylePr>
  </w:style>
  <w:style w:type="table" w:styleId="145">
    <w:name w:val="List Table 7 Colorful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1"/>
      </w:tblBorders>
    </w:tblPr>
    <w:tblStylePr w:type="band1Horz">
      <w:rPr>
        <w:rFonts w:ascii="Arial" w:hAnsi="Arial"/>
        <w:color w:val="245D8D" w:themeColor="accent1" w:themeShade="95"/>
        <w:sz w:val="22"/>
      </w:rPr>
      <w:tcPr>
        <w:shd w:val="clear" w:color="FFFFFF" w:themeColor="accent1" w:themeTint="40"/>
      </w:tcPr>
    </w:tblStylePr>
    <w:tblStylePr w:type="band1Vert">
      <w:tcPr>
        <w:shd w:val="clear" w:color="FFFFFF" w:themeColor="accent1" w:themeTint="40"/>
      </w:tcPr>
    </w:tblStylePr>
    <w:tblStylePr w:type="band2Horz">
      <w:rPr>
        <w:rFonts w:ascii="Arial" w:hAnsi="Arial"/>
        <w:color w:val="245D8D" w:themeColor="accent1" w:themeShade="95"/>
        <w:sz w:val="22"/>
      </w:rPr>
    </w:tblStylePr>
    <w:tblStylePr w:type="firstCol">
      <w:rPr>
        <w:rFonts w:ascii="Arial" w:hAnsi="Arial"/>
        <w:i/>
        <w:color w:val="245D8D" w:themeColor="accent1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1"/>
          <w:bottom w:val="none"/>
        </w:tcBorders>
      </w:tcPr>
    </w:tblStylePr>
    <w:tblStylePr w:type="firstRow">
      <w:rPr>
        <w:rFonts w:ascii="Arial" w:hAnsi="Arial"/>
        <w:i/>
        <w:color w:val="245D8D" w:themeColor="accent1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1"/>
        </w:tcBorders>
      </w:tcPr>
    </w:tblStylePr>
    <w:tblStylePr w:type="lastCol">
      <w:rPr>
        <w:rFonts w:ascii="Arial" w:hAnsi="Arial"/>
        <w:i/>
        <w:color w:val="245D8D" w:themeColor="accent1" w:themeShade="95"/>
        <w:sz w:val="22"/>
      </w:rPr>
      <w:tcPr>
        <w:shd w:color="FFFFFF"/>
        <w:tcBorders>
          <w:left w:val="single" w:color="000000" w:sz="4" w:space="0" w:themeColor="accent1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245D8D" w:themeColor="accent1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1"/>
          <w:right w:val="none"/>
          <w:bottom w:val="none"/>
        </w:tcBorders>
      </w:tcPr>
    </w:tblStylePr>
    <w:tblStylePr w:type="wholeTable">
      <w:rPr>
        <w:rFonts w:ascii="Arial" w:hAnsi="Arial"/>
        <w:color w:val="245D8D" w:themeColor="accent1" w:themeShade="95"/>
        <w:sz w:val="22"/>
      </w:rPr>
    </w:tblStylePr>
  </w:style>
  <w:style w:type="table" w:styleId="146">
    <w:name w:val="List Table 7 Colorful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2" w:themeTint="97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Color="accent2" w:themeTint="40"/>
      </w:tcPr>
    </w:tblStylePr>
    <w:tblStylePr w:type="band1Vert">
      <w:tcPr>
        <w:shd w:val="clear" w:color="FFFFFF" w:themeColor="accent2" w:themeTint="40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2" w:themeTint="97"/>
          <w:bottom w:val="none"/>
        </w:tcBorders>
      </w:tcPr>
    </w:tblStylePr>
    <w:tblStylePr w:type="fir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2" w:themeTint="97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left w:val="single" w:color="000000" w:sz="4" w:space="0" w:themeColor="accent2" w:themeTint="97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2" w:themeTint="97"/>
          <w:right w:val="none"/>
          <w:bottom w:val="none"/>
        </w:tcBorders>
      </w:tcPr>
    </w:tblStylePr>
    <w:tblStylePr w:type="wholeTable">
      <w:rPr>
        <w:rFonts w:ascii="Arial" w:hAnsi="Arial"/>
        <w:color w:val="C95712" w:themeColor="accent2" w:themeTint="97" w:themeShade="95"/>
        <w:sz w:val="22"/>
      </w:rPr>
    </w:tblStylePr>
  </w:style>
  <w:style w:type="table" w:styleId="147">
    <w:name w:val="List Table 7 Colorful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3" w:themeTint="98"/>
      </w:tblBorders>
    </w:tblPr>
    <w:tblStylePr w:type="band1Horz">
      <w:rPr>
        <w:rFonts w:ascii="Arial" w:hAnsi="Arial"/>
        <w:color w:val="757575" w:themeColor="accent3" w:themeTint="98" w:themeShade="95"/>
        <w:sz w:val="22"/>
      </w:rPr>
      <w:tcPr>
        <w:shd w:val="clear" w:color="FFFFFF" w:themeColor="accent3" w:themeTint="40"/>
      </w:tcPr>
    </w:tblStylePr>
    <w:tblStylePr w:type="band1Vert">
      <w:tcPr>
        <w:shd w:val="clear" w:color="FFFFFF" w:themeColor="accent3" w:themeTint="40"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3" w:themeTint="98"/>
          <w:bottom w:val="none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3" w:themeTint="98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tcPr>
        <w:shd w:color="FFFFFF"/>
        <w:tcBorders>
          <w:left w:val="single" w:color="000000" w:sz="4" w:space="0" w:themeColor="accent3" w:themeTint="98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3" w:themeTint="98"/>
          <w:right w:val="none"/>
          <w:bottom w:val="none"/>
        </w:tcBorders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</w:tblStylePr>
  </w:style>
  <w:style w:type="table" w:styleId="148">
    <w:name w:val="List Table 7 Colorful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4" w:themeTint="9A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Color="accent4" w:themeTint="40"/>
      </w:tcPr>
    </w:tblStylePr>
    <w:tblStylePr w:type="band1Vert">
      <w:tcPr>
        <w:shd w:val="clear" w:color="FFFFFF" w:themeColor="accent4" w:themeTint="40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4" w:themeTint="9A"/>
          <w:bottom w:val="none"/>
        </w:tcBorders>
      </w:tcPr>
    </w:tblStylePr>
    <w:tblStylePr w:type="fir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4" w:themeTint="9A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left w:val="single" w:color="000000" w:sz="4" w:space="0" w:themeColor="accent4" w:themeTint="9A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4" w:themeTint="9A"/>
          <w:right w:val="none"/>
          <w:bottom w:val="none"/>
        </w:tcBorders>
      </w:tcPr>
    </w:tblStylePr>
    <w:tblStylePr w:type="wholeTable">
      <w:rPr>
        <w:rFonts w:ascii="Arial" w:hAnsi="Arial"/>
        <w:color w:val="CD9600" w:themeColor="accent4" w:themeTint="9A" w:themeShade="95"/>
        <w:sz w:val="22"/>
      </w:rPr>
    </w:tblStylePr>
  </w:style>
  <w:style w:type="table" w:styleId="149">
    <w:name w:val="List Table 7 Colorful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5" w:themeTint="9A"/>
      </w:tblBorders>
    </w:tblPr>
    <w:tblStylePr w:type="band1Horz">
      <w:rPr>
        <w:rFonts w:ascii="Arial" w:hAnsi="Arial"/>
        <w:color w:val="335E9E" w:themeColor="accent5" w:themeTint="9A" w:themeShade="95"/>
        <w:sz w:val="22"/>
      </w:rPr>
      <w:tcPr>
        <w:shd w:val="clear" w:color="FFFFFF" w:themeColor="accent5" w:themeTint="40"/>
      </w:tcPr>
    </w:tblStylePr>
    <w:tblStylePr w:type="band1Vert">
      <w:tcPr>
        <w:shd w:val="clear" w:color="FFFFFF" w:themeColor="accent5" w:themeTint="40"/>
      </w:tcPr>
    </w:tblStylePr>
    <w:tblStylePr w:type="band2Horz">
      <w:rPr>
        <w:rFonts w:ascii="Arial" w:hAnsi="Arial"/>
        <w:color w:val="335E9E" w:themeColor="accent5" w:themeTint="9A" w:themeShade="95"/>
        <w:sz w:val="22"/>
      </w:rPr>
    </w:tblStylePr>
    <w:tblStylePr w:type="firstCol">
      <w:rPr>
        <w:rFonts w:ascii="Arial" w:hAnsi="Arial"/>
        <w:i/>
        <w:color w:val="335E9E" w:themeColor="accent5" w:themeTint="9A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5" w:themeTint="9A"/>
          <w:bottom w:val="none"/>
        </w:tcBorders>
      </w:tcPr>
    </w:tblStylePr>
    <w:tblStylePr w:type="fir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5" w:themeTint="9A"/>
        </w:tcBorders>
      </w:tcPr>
    </w:tblStylePr>
    <w:tblStylePr w:type="lastCol">
      <w:rPr>
        <w:rFonts w:ascii="Arial" w:hAnsi="Arial"/>
        <w:i/>
        <w:color w:val="335E9E" w:themeColor="accent5" w:themeTint="9A" w:themeShade="95"/>
        <w:sz w:val="22"/>
      </w:rPr>
      <w:tcPr>
        <w:shd w:color="FFFFFF"/>
        <w:tcBorders>
          <w:left w:val="single" w:color="000000" w:sz="4" w:space="0" w:themeColor="accent5" w:themeTint="9A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5" w:themeTint="9A"/>
          <w:right w:val="none"/>
          <w:bottom w:val="none"/>
        </w:tcBorders>
      </w:tcPr>
    </w:tblStylePr>
    <w:tblStylePr w:type="wholeTable">
      <w:rPr>
        <w:rFonts w:ascii="Arial" w:hAnsi="Arial"/>
        <w:color w:val="335E9E" w:themeColor="accent5" w:themeTint="9A" w:themeShade="95"/>
        <w:sz w:val="22"/>
      </w:rPr>
    </w:tblStylePr>
  </w:style>
  <w:style w:type="table" w:styleId="150">
    <w:name w:val="List Table 7 Colorful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right w:val="single" w:color="000000" w:sz="4" w:space="0" w:themeColor="accent6" w:themeTint="98"/>
      </w:tblBorders>
    </w:tblPr>
    <w:tblStylePr w:type="band1Horz">
      <w:rPr>
        <w:rFonts w:ascii="Arial" w:hAnsi="Arial"/>
        <w:color w:val="5F8F3C" w:themeColor="accent6" w:themeTint="98" w:themeShade="95"/>
        <w:sz w:val="22"/>
      </w:rPr>
      <w:tcPr>
        <w:shd w:val="clear" w:color="FFFFFF" w:themeColor="accent6" w:themeTint="40"/>
      </w:tcPr>
    </w:tblStylePr>
    <w:tblStylePr w:type="band1Vert">
      <w:tcPr>
        <w:shd w:val="clear" w:color="FFFFFF" w:themeColor="accent6" w:themeTint="40"/>
      </w:tcPr>
    </w:tblStylePr>
    <w:tblStylePr w:type="band2Horz">
      <w:rPr>
        <w:rFonts w:ascii="Arial" w:hAnsi="Arial"/>
        <w:color w:val="5F8F3C" w:themeColor="accent6" w:themeTint="98" w:themeShade="95"/>
        <w:sz w:val="22"/>
      </w:rPr>
    </w:tblStylePr>
    <w:tblStylePr w:type="firstCol">
      <w:rPr>
        <w:rFonts w:ascii="Arial" w:hAnsi="Arial"/>
        <w:i/>
        <w:color w:val="5F8F3C" w:themeColor="accent6" w:themeTint="98" w:themeShade="95"/>
        <w:sz w:val="22"/>
      </w:rPr>
      <w:pPr>
        <w:jc w:val="right"/>
      </w:pPr>
      <w:tcPr>
        <w:shd w:color="FFFFFF"/>
        <w:tcBorders>
          <w:left w:val="none"/>
          <w:top w:val="none"/>
          <w:right w:val="single" w:color="000000" w:sz="4" w:space="0" w:themeColor="accent6" w:themeTint="98"/>
          <w:bottom w:val="none"/>
        </w:tcBorders>
      </w:tcPr>
    </w:tblStylePr>
    <w:tblStylePr w:type="fir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Color="light1"/>
        <w:tcBorders>
          <w:left w:val="none"/>
          <w:top w:val="none"/>
          <w:right w:val="none"/>
          <w:bottom w:val="single" w:color="000000" w:sz="4" w:space="0" w:themeColor="accent6" w:themeTint="98"/>
        </w:tcBorders>
      </w:tcPr>
    </w:tblStylePr>
    <w:tblStylePr w:type="lastCol">
      <w:rPr>
        <w:rFonts w:ascii="Arial" w:hAnsi="Arial"/>
        <w:i/>
        <w:color w:val="5F8F3C" w:themeColor="accent6" w:themeTint="98" w:themeShade="95"/>
        <w:sz w:val="22"/>
      </w:rPr>
      <w:tcPr>
        <w:shd w:color="FFFFFF"/>
        <w:tcBorders>
          <w:left w:val="single" w:color="000000" w:sz="4" w:space="0" w:themeColor="accent6" w:themeTint="98"/>
          <w:top w:val="none"/>
          <w:right w:val="none"/>
          <w:bottom w:val="none"/>
        </w:tcBorders>
      </w:tcPr>
    </w:tblStylePr>
    <w:tblStylePr w:type="la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Color="light1"/>
        <w:tcBorders>
          <w:left w:val="none"/>
          <w:top w:val="single" w:color="000000" w:sz="4" w:space="0" w:themeColor="accent6" w:themeTint="98"/>
          <w:right w:val="none"/>
          <w:bottom w:val="none"/>
        </w:tcBorders>
      </w:tcPr>
    </w:tblStylePr>
    <w:tblStylePr w:type="wholeTable">
      <w:rPr>
        <w:rFonts w:ascii="Arial" w:hAnsi="Arial"/>
        <w:color w:val="5F8F3C" w:themeColor="accent6" w:themeTint="98" w:themeShade="95"/>
        <w:sz w:val="22"/>
      </w:rPr>
    </w:tblStylePr>
  </w:style>
  <w:style w:type="table" w:styleId="151">
    <w:name w:val="Lined - Accent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text1" w:themeTint="80"/>
      </w:tcPr>
    </w:tblStylePr>
  </w:style>
  <w:style w:type="table" w:styleId="152">
    <w:name w:val="Lined - Accent 1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1" w:themeTint="EA"/>
      </w:tcPr>
    </w:tblStylePr>
  </w:style>
  <w:style w:type="table" w:styleId="153">
    <w:name w:val="Lined - Accent 2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2" w:themeTint="97"/>
      </w:tcPr>
    </w:tblStylePr>
  </w:style>
  <w:style w:type="table" w:styleId="154">
    <w:name w:val="Lined - Accent 3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3" w:themeTint="FE"/>
      </w:tcPr>
    </w:tblStylePr>
  </w:style>
  <w:style w:type="table" w:styleId="155">
    <w:name w:val="Lined - Accent 4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4" w:themeTint="9A"/>
      </w:tcPr>
    </w:tblStylePr>
  </w:style>
  <w:style w:type="table" w:styleId="156">
    <w:name w:val="Lined - Accent 5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5"/>
      </w:tcPr>
    </w:tblStylePr>
  </w:style>
  <w:style w:type="table" w:styleId="157">
    <w:name w:val="Lined - Accent 6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6"/>
      </w:tcPr>
    </w:tblStylePr>
  </w:style>
  <w:style w:type="table" w:styleId="158">
    <w:name w:val="Bordered &amp; Lined - Accent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A6"/>
        <w:top w:val="single" w:color="000000" w:sz="4" w:space="0" w:themeColor="text1" w:themeTint="A6"/>
        <w:right w:val="single" w:color="000000" w:sz="4" w:space="0" w:themeColor="text1" w:themeTint="A6"/>
        <w:bottom w:val="single" w:color="000000" w:sz="4" w:space="0" w:themeColor="text1" w:themeTint="A6"/>
        <w:insideV w:val="single" w:color="000000" w:sz="4" w:space="0" w:themeColor="text1" w:themeTint="A6"/>
        <w:insideH w:val="single" w:color="000000" w:sz="4" w:space="0" w:themeColor="text1" w:themeTint="A6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text1" w:theme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text1" w:theme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text1" w:theme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text1" w:theme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text1" w:theme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text1" w:themeTint="80"/>
      </w:tcPr>
    </w:tblStylePr>
  </w:style>
  <w:style w:type="table" w:styleId="159">
    <w:name w:val="Bordered &amp; Lined - Accent 1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Shade="95"/>
        <w:top w:val="single" w:color="000000" w:sz="4" w:space="0" w:themeColor="accent1" w:themeShade="95"/>
        <w:right w:val="single" w:color="000000" w:sz="4" w:space="0" w:themeColor="accent1" w:themeShade="95"/>
        <w:bottom w:val="single" w:color="000000" w:sz="4" w:space="0" w:themeColor="accent1" w:themeShade="95"/>
        <w:insideV w:val="single" w:color="000000" w:sz="4" w:space="0" w:themeColor="accent1" w:themeShade="95"/>
        <w:insideH w:val="single" w:color="000000" w:sz="4" w:space="0" w:themeColor="accent1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1" w:theme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1" w:theme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1" w:theme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1" w:theme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1" w:theme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1" w:themeTint="EA"/>
      </w:tcPr>
    </w:tblStylePr>
  </w:style>
  <w:style w:type="table" w:styleId="160">
    <w:name w:val="Bordered &amp; Lined - Accent 2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Shade="95"/>
        <w:top w:val="single" w:color="000000" w:sz="4" w:space="0" w:themeColor="accent2" w:themeShade="95"/>
        <w:right w:val="single" w:color="000000" w:sz="4" w:space="0" w:themeColor="accent2" w:themeShade="95"/>
        <w:bottom w:val="single" w:color="000000" w:sz="4" w:space="0" w:themeColor="accent2" w:themeShade="95"/>
        <w:insideV w:val="single" w:color="000000" w:sz="4" w:space="0" w:themeColor="accent2" w:themeShade="95"/>
        <w:insideH w:val="single" w:color="000000" w:sz="4" w:space="0" w:themeColor="accent2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2" w:theme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2" w:theme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2" w:theme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2" w:theme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2" w:theme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2" w:themeTint="97"/>
      </w:tcPr>
    </w:tblStylePr>
  </w:style>
  <w:style w:type="table" w:styleId="161">
    <w:name w:val="Bordered &amp; Lined - Accent 3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Shade="95"/>
        <w:top w:val="single" w:color="000000" w:sz="4" w:space="0" w:themeColor="accent3" w:themeShade="95"/>
        <w:right w:val="single" w:color="000000" w:sz="4" w:space="0" w:themeColor="accent3" w:themeShade="95"/>
        <w:bottom w:val="single" w:color="000000" w:sz="4" w:space="0" w:themeColor="accent3" w:themeShade="95"/>
        <w:insideV w:val="single" w:color="000000" w:sz="4" w:space="0" w:themeColor="accent3" w:themeShade="95"/>
        <w:insideH w:val="single" w:color="000000" w:sz="4" w:space="0" w:themeColor="accent3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3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3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3" w:theme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3" w:theme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3" w:theme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3" w:themeTint="FE"/>
      </w:tcPr>
    </w:tblStylePr>
  </w:style>
  <w:style w:type="table" w:styleId="162">
    <w:name w:val="Bordered &amp; Lined - Accent 4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Shade="95"/>
        <w:top w:val="single" w:color="000000" w:sz="4" w:space="0" w:themeColor="accent4" w:themeShade="95"/>
        <w:right w:val="single" w:color="000000" w:sz="4" w:space="0" w:themeColor="accent4" w:themeShade="95"/>
        <w:bottom w:val="single" w:color="000000" w:sz="4" w:space="0" w:themeColor="accent4" w:themeShade="95"/>
        <w:insideV w:val="single" w:color="000000" w:sz="4" w:space="0" w:themeColor="accent4" w:themeShade="95"/>
        <w:insideH w:val="single" w:color="000000" w:sz="4" w:space="0" w:themeColor="accent4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4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4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4" w:theme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4" w:theme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4" w:theme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4" w:themeTint="9A"/>
      </w:tcPr>
    </w:tblStylePr>
  </w:style>
  <w:style w:type="table" w:styleId="163">
    <w:name w:val="Bordered &amp; Lined - Accent 5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Shade="95"/>
        <w:top w:val="single" w:color="000000" w:sz="4" w:space="0" w:themeColor="accent5" w:themeShade="95"/>
        <w:right w:val="single" w:color="000000" w:sz="4" w:space="0" w:themeColor="accent5" w:themeShade="95"/>
        <w:bottom w:val="single" w:color="000000" w:sz="4" w:space="0" w:themeColor="accent5" w:themeShade="95"/>
        <w:insideV w:val="single" w:color="000000" w:sz="4" w:space="0" w:themeColor="accent5" w:themeShade="95"/>
        <w:insideH w:val="single" w:color="000000" w:sz="4" w:space="0" w:themeColor="accent5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5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5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5"/>
      </w:tcPr>
    </w:tblStylePr>
  </w:style>
  <w:style w:type="table" w:styleId="164">
    <w:name w:val="Bordered &amp; Lined - Accent 6"/>
    <w:basedOn w:val="673"/>
    <w:uiPriority w:val="99"/>
    <w:rPr>
      <w:color w:val="404040"/>
    </w:rPr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Shade="95"/>
        <w:top w:val="single" w:color="000000" w:sz="4" w:space="0" w:themeColor="accent6" w:themeShade="95"/>
        <w:right w:val="single" w:color="000000" w:sz="4" w:space="0" w:themeColor="accent6" w:themeShade="95"/>
        <w:bottom w:val="single" w:color="000000" w:sz="4" w:space="0" w:themeColor="accent6" w:themeShade="95"/>
        <w:insideV w:val="single" w:color="000000" w:sz="4" w:space="0" w:themeColor="accent6" w:themeShade="95"/>
        <w:insideH w:val="single" w:color="000000" w:sz="4" w:space="0" w:themeColor="accent6" w:themeShade="95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6" w:theme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6" w:theme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6"/>
      </w:tcPr>
    </w:tblStylePr>
  </w:style>
  <w:style w:type="table" w:styleId="165">
    <w:name w:val="Bordered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text1" w:themeTint="26"/>
        <w:top w:val="single" w:color="000000" w:sz="4" w:space="0" w:themeColor="text1" w:themeTint="26"/>
        <w:right w:val="single" w:color="000000" w:sz="4" w:space="0" w:themeColor="text1" w:themeTint="26"/>
        <w:bottom w:val="single" w:color="000000" w:sz="4" w:space="0" w:themeColor="text1" w:themeTint="26"/>
        <w:insideV w:val="single" w:color="000000" w:sz="4" w:space="0" w:themeColor="text1" w:themeTint="26"/>
        <w:insideH w:val="single" w:color="000000" w:sz="4" w:space="0" w:themeColor="text1" w:themeTint="26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text1" w:themeTint="26"/>
          <w:top w:val="single" w:color="000000" w:sz="4" w:space="0" w:themeColor="text1" w:themeTint="26"/>
          <w:right w:val="single" w:color="000000" w:sz="4" w:space="0" w:themeColor="text1" w:themeTint="26"/>
          <w:bottom w:val="single" w:color="000000" w:sz="4" w:space="0" w:themeColor="text1" w:themeTint="26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text1" w:themeTint="8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text1" w:themeTint="80"/>
        </w:tcBorders>
      </w:tcPr>
    </w:tblStylePr>
  </w:style>
  <w:style w:type="table" w:styleId="166">
    <w:name w:val="Bordered - Accent 1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1" w:themeTint="67"/>
        <w:top w:val="single" w:color="000000" w:sz="4" w:space="0" w:themeColor="accent1" w:themeTint="67"/>
        <w:right w:val="single" w:color="000000" w:sz="4" w:space="0" w:themeColor="accent1" w:themeTint="67"/>
        <w:bottom w:val="single" w:color="000000" w:sz="4" w:space="0" w:themeColor="accent1" w:themeTint="67"/>
        <w:insideV w:val="single" w:color="000000" w:sz="4" w:space="0" w:themeColor="accent1" w:themeTint="67"/>
        <w:insideH w:val="single" w:color="000000" w:sz="4" w:space="0" w:themeColor="accent1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1" w:themeTint="67"/>
          <w:top w:val="single" w:color="000000" w:sz="4" w:space="0" w:themeColor="accent1" w:themeTint="67"/>
          <w:right w:val="single" w:color="000000" w:sz="4" w:space="0" w:themeColor="accent1" w:themeTint="67"/>
          <w:bottom w:val="single" w:color="000000" w:sz="4" w:space="0" w:themeColor="accent1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1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1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1"/>
        </w:tcBorders>
      </w:tcPr>
    </w:tblStylePr>
  </w:style>
  <w:style w:type="table" w:styleId="167">
    <w:name w:val="Bordered - Accent 2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2" w:themeTint="67"/>
        <w:top w:val="single" w:color="000000" w:sz="4" w:space="0" w:themeColor="accent2" w:themeTint="67"/>
        <w:right w:val="single" w:color="000000" w:sz="4" w:space="0" w:themeColor="accent2" w:themeTint="67"/>
        <w:bottom w:val="single" w:color="000000" w:sz="4" w:space="0" w:themeColor="accent2" w:themeTint="67"/>
        <w:insideV w:val="single" w:color="000000" w:sz="4" w:space="0" w:themeColor="accent2" w:themeTint="67"/>
        <w:insideH w:val="single" w:color="000000" w:sz="4" w:space="0" w:themeColor="accent2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2" w:themeTint="67"/>
          <w:top w:val="single" w:color="000000" w:sz="4" w:space="0" w:themeColor="accent2" w:themeTint="67"/>
          <w:right w:val="single" w:color="000000" w:sz="4" w:space="0" w:themeColor="accent2" w:themeTint="67"/>
          <w:bottom w:val="single" w:color="000000" w:sz="4" w:space="0" w:themeColor="accent2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2" w:themeTint="97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2" w:themeTint="97"/>
        </w:tcBorders>
      </w:tcPr>
    </w:tblStylePr>
  </w:style>
  <w:style w:type="table" w:styleId="168">
    <w:name w:val="Bordered - Accent 3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3" w:themeTint="67"/>
        <w:top w:val="single" w:color="000000" w:sz="4" w:space="0" w:themeColor="accent3" w:themeTint="67"/>
        <w:right w:val="single" w:color="000000" w:sz="4" w:space="0" w:themeColor="accent3" w:themeTint="67"/>
        <w:bottom w:val="single" w:color="000000" w:sz="4" w:space="0" w:themeColor="accent3" w:themeTint="67"/>
        <w:insideV w:val="single" w:color="000000" w:sz="4" w:space="0" w:themeColor="accent3" w:themeTint="67"/>
        <w:insideH w:val="single" w:color="000000" w:sz="4" w:space="0" w:themeColor="accent3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3" w:themeTint="67"/>
          <w:top w:val="single" w:color="000000" w:sz="4" w:space="0" w:themeColor="accent3" w:themeTint="67"/>
          <w:right w:val="single" w:color="000000" w:sz="4" w:space="0" w:themeColor="accent3" w:themeTint="67"/>
          <w:bottom w:val="single" w:color="000000" w:sz="4" w:space="0" w:themeColor="accent3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3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3" w:themeTint="98"/>
        </w:tcBorders>
      </w:tcPr>
    </w:tblStylePr>
  </w:style>
  <w:style w:type="table" w:styleId="169">
    <w:name w:val="Bordered - Accent 4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4" w:themeTint="67"/>
        <w:top w:val="single" w:color="000000" w:sz="4" w:space="0" w:themeColor="accent4" w:themeTint="67"/>
        <w:right w:val="single" w:color="000000" w:sz="4" w:space="0" w:themeColor="accent4" w:themeTint="67"/>
        <w:bottom w:val="single" w:color="000000" w:sz="4" w:space="0" w:themeColor="accent4" w:themeTint="67"/>
        <w:insideV w:val="single" w:color="000000" w:sz="4" w:space="0" w:themeColor="accent4" w:themeTint="67"/>
        <w:insideH w:val="single" w:color="000000" w:sz="4" w:space="0" w:themeColor="accent4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4" w:themeTint="67"/>
          <w:top w:val="single" w:color="000000" w:sz="4" w:space="0" w:themeColor="accent4" w:themeTint="67"/>
          <w:right w:val="single" w:color="000000" w:sz="4" w:space="0" w:themeColor="accent4" w:themeTint="67"/>
          <w:bottom w:val="single" w:color="000000" w:sz="4" w:space="0" w:themeColor="accent4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4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4" w:themeTint="9A"/>
        </w:tcBorders>
      </w:tcPr>
    </w:tblStylePr>
  </w:style>
  <w:style w:type="table" w:styleId="170">
    <w:name w:val="Bordered - Accent 5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5" w:themeTint="67"/>
        <w:top w:val="single" w:color="000000" w:sz="4" w:space="0" w:themeColor="accent5" w:themeTint="67"/>
        <w:right w:val="single" w:color="000000" w:sz="4" w:space="0" w:themeColor="accent5" w:themeTint="67"/>
        <w:bottom w:val="single" w:color="000000" w:sz="4" w:space="0" w:themeColor="accent5" w:themeTint="67"/>
        <w:insideV w:val="single" w:color="000000" w:sz="4" w:space="0" w:themeColor="accent5" w:themeTint="67"/>
        <w:insideH w:val="single" w:color="000000" w:sz="4" w:space="0" w:themeColor="accent5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5" w:themeTint="67"/>
          <w:top w:val="single" w:color="000000" w:sz="4" w:space="0" w:themeColor="accent5" w:themeTint="67"/>
          <w:right w:val="single" w:color="000000" w:sz="4" w:space="0" w:themeColor="accent5" w:themeTint="67"/>
          <w:bottom w:val="single" w:color="000000" w:sz="4" w:space="0" w:themeColor="accent5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5" w:themeTint="9A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5" w:themeTint="9A"/>
        </w:tcBorders>
      </w:tcPr>
    </w:tblStylePr>
  </w:style>
  <w:style w:type="table" w:styleId="171">
    <w:name w:val="Bordered - Accent 6"/>
    <w:basedOn w:val="673"/>
    <w:uiPriority w:val="99"/>
    <w:pPr>
      <w:spacing w:lineRule="auto" w:line="240" w:after="0"/>
    </w:pPr>
    <w:tblPr>
      <w:tblStyleRowBandSize w:val="1"/>
      <w:tblStyleColBandSize w:val="1"/>
      <w:tblInd w:w="0" w:type="dxa"/>
      <w:tblBorders>
        <w:left w:val="single" w:color="000000" w:sz="4" w:space="0" w:themeColor="accent6" w:themeTint="67"/>
        <w:top w:val="single" w:color="000000" w:sz="4" w:space="0" w:themeColor="accent6" w:themeTint="67"/>
        <w:right w:val="single" w:color="000000" w:sz="4" w:space="0" w:themeColor="accent6" w:themeTint="67"/>
        <w:bottom w:val="single" w:color="000000" w:sz="4" w:space="0" w:themeColor="accent6" w:themeTint="67"/>
        <w:insideV w:val="single" w:color="000000" w:sz="4" w:space="0" w:themeColor="accent6" w:themeTint="67"/>
        <w:insideH w:val="single" w:color="000000" w:sz="4" w:space="0" w:themeColor="accent6" w:themeTint="67"/>
      </w:tblBorders>
    </w:tblPr>
    <w:tblStylePr w:type="band1Horz">
      <w:rPr>
        <w:rFonts w:ascii="Arial" w:hAnsi="Arial"/>
        <w:color w:val="404040"/>
        <w:sz w:val="22"/>
      </w:rPr>
      <w:tcPr>
        <w:tcBorders>
          <w:left w:val="single" w:color="000000" w:sz="4" w:space="0" w:themeColor="accent6" w:themeTint="67"/>
          <w:top w:val="single" w:color="000000" w:sz="4" w:space="0" w:themeColor="accent6" w:themeTint="67"/>
          <w:right w:val="single" w:color="000000" w:sz="4" w:space="0" w:themeColor="accent6" w:themeTint="67"/>
          <w:bottom w:val="single" w:color="000000" w:sz="4" w:space="0" w:themeColor="accent6" w:themeTint="6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sz="12" w:space="0" w:themeColor="accent6" w:themeTint="98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sz="12" w:space="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sz="12" w:space="0" w:themeColor="accent6" w:themeTint="98"/>
        </w:tcBorders>
      </w:tcPr>
    </w:tblStylePr>
  </w:style>
  <w:style w:type="character" w:styleId="172">
    <w:name w:val="Hyperlink"/>
    <w:uiPriority w:val="99"/>
    <w:unhideWhenUsed/>
    <w:rPr>
      <w:color w:val="0000FF" w:themeColor="hyperlink"/>
      <w:u w:val="single"/>
    </w:rPr>
  </w:style>
  <w:style w:type="paragraph" w:styleId="173">
    <w:name w:val="footnote text"/>
    <w:basedOn w:val="668"/>
    <w:link w:val="174"/>
    <w:uiPriority w:val="99"/>
    <w:semiHidden/>
    <w:unhideWhenUsed/>
    <w:rPr>
      <w:sz w:val="18"/>
    </w:rPr>
    <w:pPr>
      <w:spacing w:lineRule="auto" w:line="240" w:after="40"/>
    </w:pPr>
  </w:style>
  <w:style w:type="character" w:styleId="174">
    <w:name w:val="Footnote Text Char"/>
    <w:link w:val="173"/>
    <w:uiPriority w:val="99"/>
    <w:rPr>
      <w:sz w:val="18"/>
    </w:rPr>
  </w:style>
  <w:style w:type="character" w:styleId="175">
    <w:name w:val="footnote reference"/>
    <w:basedOn w:val="672"/>
    <w:uiPriority w:val="99"/>
    <w:unhideWhenUsed/>
    <w:rPr>
      <w:vertAlign w:val="superscript"/>
    </w:rPr>
  </w:style>
  <w:style w:type="paragraph" w:styleId="176">
    <w:name w:val="endnote text"/>
    <w:basedOn w:val="668"/>
    <w:link w:val="177"/>
    <w:uiPriority w:val="99"/>
    <w:semiHidden/>
    <w:unhideWhenUsed/>
    <w:rPr>
      <w:sz w:val="20"/>
    </w:rPr>
    <w:pPr>
      <w:spacing w:lineRule="auto" w:line="240" w:after="0"/>
    </w:pPr>
  </w:style>
  <w:style w:type="character" w:styleId="177">
    <w:name w:val="Endnote Text Char"/>
    <w:link w:val="176"/>
    <w:uiPriority w:val="99"/>
    <w:rPr>
      <w:sz w:val="20"/>
    </w:rPr>
  </w:style>
  <w:style w:type="character" w:styleId="178">
    <w:name w:val="endnote reference"/>
    <w:basedOn w:val="672"/>
    <w:uiPriority w:val="99"/>
    <w:semiHidden/>
    <w:unhideWhenUsed/>
    <w:rPr>
      <w:vertAlign w:val="superscript"/>
    </w:rPr>
  </w:style>
  <w:style w:type="paragraph" w:styleId="179">
    <w:name w:val="toc 1"/>
    <w:basedOn w:val="668"/>
    <w:next w:val="668"/>
    <w:uiPriority w:val="39"/>
    <w:unhideWhenUsed/>
    <w:pPr>
      <w:ind w:left="0" w:right="0" w:firstLine="0"/>
      <w:spacing w:after="57"/>
    </w:pPr>
  </w:style>
  <w:style w:type="paragraph" w:styleId="180">
    <w:name w:val="toc 2"/>
    <w:basedOn w:val="668"/>
    <w:next w:val="668"/>
    <w:uiPriority w:val="39"/>
    <w:unhideWhenUsed/>
    <w:pPr>
      <w:ind w:left="283" w:right="0" w:firstLine="0"/>
      <w:spacing w:after="57"/>
    </w:pPr>
  </w:style>
  <w:style w:type="paragraph" w:styleId="181">
    <w:name w:val="toc 3"/>
    <w:basedOn w:val="668"/>
    <w:next w:val="668"/>
    <w:uiPriority w:val="39"/>
    <w:unhideWhenUsed/>
    <w:pPr>
      <w:ind w:left="567" w:right="0" w:firstLine="0"/>
      <w:spacing w:after="57"/>
    </w:pPr>
  </w:style>
  <w:style w:type="paragraph" w:styleId="182">
    <w:name w:val="toc 4"/>
    <w:basedOn w:val="668"/>
    <w:next w:val="668"/>
    <w:uiPriority w:val="39"/>
    <w:unhideWhenUsed/>
    <w:pPr>
      <w:ind w:left="850" w:right="0" w:firstLine="0"/>
      <w:spacing w:after="57"/>
    </w:pPr>
  </w:style>
  <w:style w:type="paragraph" w:styleId="183">
    <w:name w:val="toc 5"/>
    <w:basedOn w:val="668"/>
    <w:next w:val="668"/>
    <w:uiPriority w:val="39"/>
    <w:unhideWhenUsed/>
    <w:pPr>
      <w:ind w:left="1134" w:right="0" w:firstLine="0"/>
      <w:spacing w:after="57"/>
    </w:pPr>
  </w:style>
  <w:style w:type="paragraph" w:styleId="184">
    <w:name w:val="toc 6"/>
    <w:basedOn w:val="668"/>
    <w:next w:val="668"/>
    <w:uiPriority w:val="39"/>
    <w:unhideWhenUsed/>
    <w:pPr>
      <w:ind w:left="1417" w:right="0" w:firstLine="0"/>
      <w:spacing w:after="57"/>
    </w:pPr>
  </w:style>
  <w:style w:type="paragraph" w:styleId="185">
    <w:name w:val="toc 7"/>
    <w:basedOn w:val="668"/>
    <w:next w:val="668"/>
    <w:uiPriority w:val="39"/>
    <w:unhideWhenUsed/>
    <w:pPr>
      <w:ind w:left="1701" w:right="0" w:firstLine="0"/>
      <w:spacing w:after="57"/>
    </w:pPr>
  </w:style>
  <w:style w:type="paragraph" w:styleId="186">
    <w:name w:val="toc 8"/>
    <w:basedOn w:val="668"/>
    <w:next w:val="668"/>
    <w:uiPriority w:val="39"/>
    <w:unhideWhenUsed/>
    <w:pPr>
      <w:ind w:left="1984" w:right="0" w:firstLine="0"/>
      <w:spacing w:after="57"/>
    </w:pPr>
  </w:style>
  <w:style w:type="paragraph" w:styleId="187">
    <w:name w:val="toc 9"/>
    <w:basedOn w:val="668"/>
    <w:next w:val="668"/>
    <w:uiPriority w:val="39"/>
    <w:unhideWhenUsed/>
    <w:pPr>
      <w:ind w:left="2268" w:right="0" w:firstLine="0"/>
      <w:spacing w:after="57"/>
    </w:pPr>
  </w:style>
  <w:style w:type="paragraph" w:styleId="188">
    <w:name w:val="TOC Heading"/>
    <w:uiPriority w:val="39"/>
    <w:unhideWhenUsed/>
  </w:style>
  <w:style w:type="paragraph" w:styleId="189">
    <w:name w:val="table of figures"/>
    <w:basedOn w:val="668"/>
    <w:next w:val="668"/>
    <w:uiPriority w:val="99"/>
    <w:unhideWhenUsed/>
    <w:pPr>
      <w:spacing w:after="0" w:afterAutospacing="0"/>
    </w:pPr>
  </w:style>
  <w:style w:type="paragraph" w:styleId="668" w:default="1">
    <w:name w:val="Normal"/>
    <w:qFormat/>
  </w:style>
  <w:style w:type="paragraph" w:styleId="669">
    <w:name w:val="Heading 1"/>
    <w:basedOn w:val="668"/>
    <w:next w:val="668"/>
    <w:link w:val="675"/>
    <w:qFormat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  <w:pPr>
      <w:keepLines/>
      <w:keepNext/>
      <w:spacing w:after="0" w:before="240"/>
      <w:outlineLvl w:val="0"/>
    </w:pPr>
  </w:style>
  <w:style w:type="paragraph" w:styleId="670">
    <w:name w:val="Heading 2"/>
    <w:basedOn w:val="668"/>
    <w:next w:val="668"/>
    <w:link w:val="676"/>
    <w:qFormat/>
    <w:uiPriority w:val="9"/>
    <w:unhideWhenUsed/>
    <w:rPr>
      <w:rFonts w:asciiTheme="majorHAnsi" w:hAnsiTheme="majorHAnsi" w:eastAsiaTheme="majorEastAsia" w:cstheme="majorBidi"/>
      <w:color w:val="2E74B5" w:themeColor="accent1" w:themeShade="BF"/>
      <w:sz w:val="26"/>
      <w:szCs w:val="26"/>
    </w:rPr>
    <w:pPr>
      <w:keepLines/>
      <w:keepNext/>
      <w:spacing w:after="0" w:before="40"/>
      <w:outlineLvl w:val="1"/>
    </w:pPr>
  </w:style>
  <w:style w:type="paragraph" w:styleId="671">
    <w:name w:val="Heading 3"/>
    <w:basedOn w:val="668"/>
    <w:next w:val="668"/>
    <w:link w:val="677"/>
    <w:qFormat/>
    <w:uiPriority w:val="9"/>
    <w:unhideWhenUsed/>
    <w:rPr>
      <w:rFonts w:asciiTheme="majorHAnsi" w:hAnsiTheme="majorHAnsi" w:eastAsiaTheme="majorEastAsia" w:cstheme="majorBidi"/>
      <w:color w:val="1F4D78" w:themeColor="accent1" w:themeShade="7F"/>
      <w:sz w:val="24"/>
      <w:szCs w:val="24"/>
    </w:rPr>
    <w:pPr>
      <w:keepLines/>
      <w:keepNext/>
      <w:spacing w:after="0" w:before="40"/>
      <w:outlineLvl w:val="2"/>
    </w:pPr>
  </w:style>
  <w:style w:type="character" w:styleId="672" w:default="1">
    <w:name w:val="Default Paragraph Font"/>
    <w:uiPriority w:val="1"/>
    <w:semiHidden/>
    <w:unhideWhenUsed/>
  </w:style>
  <w:style w:type="table" w:styleId="673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674" w:default="1">
    <w:name w:val="No List"/>
    <w:uiPriority w:val="99"/>
    <w:semiHidden/>
    <w:unhideWhenUsed/>
  </w:style>
  <w:style w:type="character" w:styleId="675" w:customStyle="1">
    <w:name w:val="Заголовок 1 Знак"/>
    <w:basedOn w:val="672"/>
    <w:link w:val="669"/>
    <w:uiPriority w:val="9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</w:style>
  <w:style w:type="character" w:styleId="676" w:customStyle="1">
    <w:name w:val="Заголовок 2 Знак"/>
    <w:basedOn w:val="672"/>
    <w:link w:val="670"/>
    <w:uiPriority w:val="9"/>
    <w:rPr>
      <w:rFonts w:asciiTheme="majorHAnsi" w:hAnsiTheme="majorHAnsi" w:eastAsiaTheme="majorEastAsia" w:cstheme="majorBidi"/>
      <w:color w:val="2E74B5" w:themeColor="accent1" w:themeShade="BF"/>
      <w:sz w:val="26"/>
      <w:szCs w:val="26"/>
    </w:rPr>
  </w:style>
  <w:style w:type="character" w:styleId="677" w:customStyle="1">
    <w:name w:val="Заголовок 3 Знак"/>
    <w:basedOn w:val="672"/>
    <w:link w:val="671"/>
    <w:uiPriority w:val="9"/>
    <w:rPr>
      <w:rFonts w:asciiTheme="majorHAnsi" w:hAnsiTheme="majorHAnsi" w:eastAsiaTheme="majorEastAsia" w:cstheme="majorBidi"/>
      <w:color w:val="1F4D78" w:themeColor="accent1" w:themeShade="7F"/>
      <w:sz w:val="24"/>
      <w:szCs w:val="24"/>
    </w:rPr>
  </w:style>
  <w:style w:type="paragraph" w:styleId="678" w:customStyle="1">
    <w:name w:val="bodytext"/>
    <w:basedOn w:val="668"/>
    <w:rPr>
      <w:rFonts w:ascii="Times New Roman" w:hAnsi="Times New Roman" w:cs="Times New Roman" w:eastAsia="Times New Roman"/>
      <w:sz w:val="24"/>
      <w:szCs w:val="24"/>
      <w:lang w:eastAsia="ru-RU"/>
    </w:rPr>
    <w:pPr>
      <w:spacing w:lineRule="auto" w:line="240" w:after="100" w:afterAutospacing="1" w:before="100" w:beforeAutospacing="1"/>
    </w:pPr>
  </w:style>
  <w:style w:type="paragraph" w:styleId="679">
    <w:name w:val="List Paragraph"/>
    <w:basedOn w:val="668"/>
    <w:qFormat/>
    <w:uiPriority w:val="34"/>
    <w:pPr>
      <w:contextualSpacing w:val="true"/>
      <w:ind w:left="720"/>
    </w:pPr>
  </w:style>
  <w:style w:type="paragraph" w:styleId="680">
    <w:name w:val="Footer"/>
    <w:basedOn w:val="668"/>
    <w:link w:val="681"/>
    <w:uiPriority w:val="99"/>
    <w:unhideWhenUsed/>
    <w:pPr>
      <w:spacing w:lineRule="auto" w:line="240" w:after="0"/>
      <w:tabs>
        <w:tab w:val="center" w:pos="4677" w:leader="none"/>
        <w:tab w:val="right" w:pos="9355" w:leader="none"/>
      </w:tabs>
    </w:pPr>
  </w:style>
  <w:style w:type="character" w:styleId="681" w:customStyle="1">
    <w:name w:val="Нижний колонтитул Знак"/>
    <w:basedOn w:val="672"/>
    <w:link w:val="680"/>
    <w:uiPriority w:val="99"/>
  </w:style>
  <w:style w:type="paragraph" w:styleId="682">
    <w:name w:val="Balloon Text"/>
    <w:basedOn w:val="668"/>
    <w:link w:val="683"/>
    <w:uiPriority w:val="99"/>
    <w:semiHidden/>
    <w:unhideWhenUsed/>
    <w:rPr>
      <w:rFonts w:ascii="Tahoma" w:hAnsi="Tahoma" w:cs="Tahoma"/>
      <w:sz w:val="16"/>
      <w:szCs w:val="16"/>
    </w:rPr>
    <w:pPr>
      <w:spacing w:lineRule="auto" w:line="240" w:after="0"/>
    </w:pPr>
  </w:style>
  <w:style w:type="character" w:styleId="683" w:customStyle="1">
    <w:name w:val="Текст выноски Знак"/>
    <w:basedOn w:val="672"/>
    <w:link w:val="682"/>
    <w:uiPriority w:val="99"/>
    <w:semiHidden/>
    <w:rPr>
      <w:rFonts w:ascii="Tahoma" w:hAnsi="Tahoma" w:cs="Tahoma"/>
      <w:sz w:val="16"/>
      <w:szCs w:val="16"/>
    </w:r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footer" Target="footer1.xml" /><Relationship Id="rId10" Type="http://schemas.openxmlformats.org/officeDocument/2006/relationships/customXml" Target="../customXml/item1.xml" /><Relationship Id="rId11" Type="http://schemas.openxmlformats.org/officeDocument/2006/relationships/customXml" Target="../customXml/item2.xml" /><Relationship Id="rId12" Type="http://schemas.openxmlformats.org/officeDocument/2006/relationships/image" Target="media/image1.jpg"/><Relationship Id="rId13" Type="http://schemas.openxmlformats.org/officeDocument/2006/relationships/image" Target="media/image2.png"/><Relationship Id="rId14" Type="http://schemas.openxmlformats.org/officeDocument/2006/relationships/image" Target="media/image3.png"/><Relationship Id="rId15" Type="http://schemas.openxmlformats.org/officeDocument/2006/relationships/image" Target="media/image4.jpg"/><Relationship Id="rId16" Type="http://schemas.openxmlformats.org/officeDocument/2006/relationships/image" Target="media/image5.emf"/><Relationship Id="rId17" Type="http://schemas.openxmlformats.org/officeDocument/2006/relationships/package" Target="embeddings/oleObject1.vsdx"/></Relationships>
</file>

<file path=word/_rels/endnotes.xml.rels><?xml version="1.0" encoding="UTF-8" standalone="yes"?><Relationships xmlns="http://schemas.openxmlformats.org/package/2006/relationships"></Relationships>
</file>

<file path=word/_rels/footer1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2.xml" 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nlyoffice.com/settingsCustom"/>
  </ds:schemaRefs>
</ds:datastoreItem>
</file>

<file path=customXml/itemProps2.xml><?xml version="1.0" encoding="utf-8"?>
<ds:datastoreItem xmlns:ds="http://schemas.openxmlformats.org/officeDocument/2006/customXml" ds:itemID="{7DBC6436-18F8-4E8B-91A5-5CC32E21B9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R7-Office/6.3.1.43</Application>
  <Company>Microsoft</Company>
  <DocSecurity>0</DocSecurity>
  <HyperlinksChanged>false</HyperlinksChanged>
  <LinksUpToDate>false</LinksUpToDate>
  <ScaleCrop>false</ScaleCrop>
  <SharedDoc>false</SharedDoc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ББСО-01-19 РТУ МИРЭА</cp:lastModifiedBy>
  <cp:revision>3</cp:revision>
  <dcterms:created xsi:type="dcterms:W3CDTF">2021-11-05T10:26:00Z</dcterms:created>
  <dcterms:modified xsi:type="dcterms:W3CDTF">2021-12-16T09:48:23Z</dcterms:modified>
</cp:coreProperties>
</file>